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560DC" w:rsidRPr="002560DC" w:rsidRDefault="002560DC" w:rsidP="002560DC">
      <w:pPr>
        <w:jc w:val="center"/>
        <w:rPr>
          <w:b/>
          <w:sz w:val="48"/>
        </w:rPr>
      </w:pPr>
      <w:bookmarkStart w:id="0" w:name="_GoBack"/>
      <w:bookmarkEnd w:id="0"/>
      <w:r w:rsidRPr="002560DC">
        <w:rPr>
          <w:b/>
          <w:sz w:val="48"/>
        </w:rPr>
        <w:t>Kuvagalleriasovellus</w:t>
      </w:r>
    </w:p>
    <w:sdt>
      <w:sdtPr>
        <w:rPr>
          <w:rFonts w:asciiTheme="minorHAnsi" w:eastAsiaTheme="minorHAnsi" w:hAnsiTheme="minorHAnsi" w:cstheme="minorBidi"/>
          <w:b w:val="0"/>
          <w:bCs w:val="0"/>
          <w:color w:val="auto"/>
          <w:sz w:val="22"/>
          <w:szCs w:val="22"/>
          <w:lang w:val="fi-FI" w:eastAsia="en-US"/>
        </w:rPr>
        <w:id w:val="1537235877"/>
        <w:docPartObj>
          <w:docPartGallery w:val="Table of Contents"/>
          <w:docPartUnique/>
        </w:docPartObj>
      </w:sdtPr>
      <w:sdtEndPr>
        <w:rPr>
          <w:noProof/>
        </w:rPr>
      </w:sdtEndPr>
      <w:sdtContent>
        <w:p w:rsidR="0020508A" w:rsidRDefault="0020508A">
          <w:pPr>
            <w:pStyle w:val="TOCHeading"/>
          </w:pPr>
          <w:proofErr w:type="spellStart"/>
          <w:r>
            <w:t>Sisällysluettelo</w:t>
          </w:r>
          <w:proofErr w:type="spellEnd"/>
        </w:p>
        <w:p w:rsidR="006D63C0" w:rsidRDefault="0020508A">
          <w:pPr>
            <w:pStyle w:val="TOC1"/>
            <w:tabs>
              <w:tab w:val="right" w:leader="dot" w:pos="9628"/>
            </w:tabs>
            <w:rPr>
              <w:rFonts w:eastAsiaTheme="minorEastAsia"/>
              <w:noProof/>
              <w:lang w:eastAsia="fi-FI"/>
            </w:rPr>
          </w:pPr>
          <w:r>
            <w:fldChar w:fldCharType="begin"/>
          </w:r>
          <w:r>
            <w:instrText xml:space="preserve"> TOC \o "1-3" \h \z \u </w:instrText>
          </w:r>
          <w:r>
            <w:fldChar w:fldCharType="separate"/>
          </w:r>
          <w:hyperlink w:anchor="_Toc382645439" w:history="1">
            <w:r w:rsidR="006D63C0" w:rsidRPr="00110787">
              <w:rPr>
                <w:rStyle w:val="Hyperlink"/>
                <w:noProof/>
              </w:rPr>
              <w:t>Johdanto</w:t>
            </w:r>
            <w:r w:rsidR="006D63C0">
              <w:rPr>
                <w:noProof/>
                <w:webHidden/>
              </w:rPr>
              <w:tab/>
            </w:r>
            <w:r w:rsidR="006D63C0">
              <w:rPr>
                <w:noProof/>
                <w:webHidden/>
              </w:rPr>
              <w:fldChar w:fldCharType="begin"/>
            </w:r>
            <w:r w:rsidR="006D63C0">
              <w:rPr>
                <w:noProof/>
                <w:webHidden/>
              </w:rPr>
              <w:instrText xml:space="preserve"> PAGEREF _Toc382645439 \h </w:instrText>
            </w:r>
            <w:r w:rsidR="006D63C0">
              <w:rPr>
                <w:noProof/>
                <w:webHidden/>
              </w:rPr>
            </w:r>
            <w:r w:rsidR="006D63C0">
              <w:rPr>
                <w:noProof/>
                <w:webHidden/>
              </w:rPr>
              <w:fldChar w:fldCharType="separate"/>
            </w:r>
            <w:r w:rsidR="00520ABE">
              <w:rPr>
                <w:noProof/>
                <w:webHidden/>
              </w:rPr>
              <w:t>1</w:t>
            </w:r>
            <w:r w:rsidR="006D63C0">
              <w:rPr>
                <w:noProof/>
                <w:webHidden/>
              </w:rPr>
              <w:fldChar w:fldCharType="end"/>
            </w:r>
          </w:hyperlink>
        </w:p>
        <w:p w:rsidR="006D63C0" w:rsidRDefault="00A57E3E">
          <w:pPr>
            <w:pStyle w:val="TOC1"/>
            <w:tabs>
              <w:tab w:val="right" w:leader="dot" w:pos="9628"/>
            </w:tabs>
            <w:rPr>
              <w:rFonts w:eastAsiaTheme="minorEastAsia"/>
              <w:noProof/>
              <w:lang w:eastAsia="fi-FI"/>
            </w:rPr>
          </w:pPr>
          <w:hyperlink w:anchor="_Toc382645440" w:history="1">
            <w:r w:rsidR="006D63C0" w:rsidRPr="00110787">
              <w:rPr>
                <w:rStyle w:val="Hyperlink"/>
                <w:noProof/>
              </w:rPr>
              <w:t>Yleiskuva järjestelmästä</w:t>
            </w:r>
            <w:r w:rsidR="006D63C0">
              <w:rPr>
                <w:noProof/>
                <w:webHidden/>
              </w:rPr>
              <w:tab/>
            </w:r>
            <w:r w:rsidR="006D63C0">
              <w:rPr>
                <w:noProof/>
                <w:webHidden/>
              </w:rPr>
              <w:fldChar w:fldCharType="begin"/>
            </w:r>
            <w:r w:rsidR="006D63C0">
              <w:rPr>
                <w:noProof/>
                <w:webHidden/>
              </w:rPr>
              <w:instrText xml:space="preserve"> PAGEREF _Toc382645440 \h </w:instrText>
            </w:r>
            <w:r w:rsidR="006D63C0">
              <w:rPr>
                <w:noProof/>
                <w:webHidden/>
              </w:rPr>
            </w:r>
            <w:r w:rsidR="006D63C0">
              <w:rPr>
                <w:noProof/>
                <w:webHidden/>
              </w:rPr>
              <w:fldChar w:fldCharType="separate"/>
            </w:r>
            <w:r w:rsidR="00520ABE">
              <w:rPr>
                <w:noProof/>
                <w:webHidden/>
              </w:rPr>
              <w:t>2</w:t>
            </w:r>
            <w:r w:rsidR="006D63C0">
              <w:rPr>
                <w:noProof/>
                <w:webHidden/>
              </w:rPr>
              <w:fldChar w:fldCharType="end"/>
            </w:r>
          </w:hyperlink>
        </w:p>
        <w:p w:rsidR="006D63C0" w:rsidRDefault="00A57E3E">
          <w:pPr>
            <w:pStyle w:val="TOC2"/>
            <w:tabs>
              <w:tab w:val="right" w:leader="dot" w:pos="9628"/>
            </w:tabs>
            <w:rPr>
              <w:rFonts w:eastAsiaTheme="minorEastAsia"/>
              <w:noProof/>
              <w:lang w:eastAsia="fi-FI"/>
            </w:rPr>
          </w:pPr>
          <w:hyperlink w:anchor="_Toc382645441" w:history="1">
            <w:r w:rsidR="006D63C0" w:rsidRPr="00110787">
              <w:rPr>
                <w:rStyle w:val="Hyperlink"/>
                <w:noProof/>
              </w:rPr>
              <w:t>Käyttötapauskaavio</w:t>
            </w:r>
            <w:r w:rsidR="006D63C0">
              <w:rPr>
                <w:noProof/>
                <w:webHidden/>
              </w:rPr>
              <w:tab/>
            </w:r>
            <w:r w:rsidR="006D63C0">
              <w:rPr>
                <w:noProof/>
                <w:webHidden/>
              </w:rPr>
              <w:fldChar w:fldCharType="begin"/>
            </w:r>
            <w:r w:rsidR="006D63C0">
              <w:rPr>
                <w:noProof/>
                <w:webHidden/>
              </w:rPr>
              <w:instrText xml:space="preserve"> PAGEREF _Toc382645441 \h </w:instrText>
            </w:r>
            <w:r w:rsidR="006D63C0">
              <w:rPr>
                <w:noProof/>
                <w:webHidden/>
              </w:rPr>
            </w:r>
            <w:r w:rsidR="006D63C0">
              <w:rPr>
                <w:noProof/>
                <w:webHidden/>
              </w:rPr>
              <w:fldChar w:fldCharType="separate"/>
            </w:r>
            <w:r w:rsidR="00520ABE">
              <w:rPr>
                <w:noProof/>
                <w:webHidden/>
              </w:rPr>
              <w:t>2</w:t>
            </w:r>
            <w:r w:rsidR="006D63C0">
              <w:rPr>
                <w:noProof/>
                <w:webHidden/>
              </w:rPr>
              <w:fldChar w:fldCharType="end"/>
            </w:r>
          </w:hyperlink>
        </w:p>
        <w:p w:rsidR="006D63C0" w:rsidRDefault="00A57E3E">
          <w:pPr>
            <w:pStyle w:val="TOC2"/>
            <w:tabs>
              <w:tab w:val="right" w:leader="dot" w:pos="9628"/>
            </w:tabs>
            <w:rPr>
              <w:rFonts w:eastAsiaTheme="minorEastAsia"/>
              <w:noProof/>
              <w:lang w:eastAsia="fi-FI"/>
            </w:rPr>
          </w:pPr>
          <w:hyperlink w:anchor="_Toc382645442" w:history="1">
            <w:r w:rsidR="006D63C0" w:rsidRPr="00110787">
              <w:rPr>
                <w:rStyle w:val="Hyperlink"/>
                <w:noProof/>
              </w:rPr>
              <w:t>Käyttäjäryhmät</w:t>
            </w:r>
            <w:r w:rsidR="006D63C0">
              <w:rPr>
                <w:noProof/>
                <w:webHidden/>
              </w:rPr>
              <w:tab/>
            </w:r>
            <w:r w:rsidR="006D63C0">
              <w:rPr>
                <w:noProof/>
                <w:webHidden/>
              </w:rPr>
              <w:fldChar w:fldCharType="begin"/>
            </w:r>
            <w:r w:rsidR="006D63C0">
              <w:rPr>
                <w:noProof/>
                <w:webHidden/>
              </w:rPr>
              <w:instrText xml:space="preserve"> PAGEREF _Toc382645442 \h </w:instrText>
            </w:r>
            <w:r w:rsidR="006D63C0">
              <w:rPr>
                <w:noProof/>
                <w:webHidden/>
              </w:rPr>
            </w:r>
            <w:r w:rsidR="006D63C0">
              <w:rPr>
                <w:noProof/>
                <w:webHidden/>
              </w:rPr>
              <w:fldChar w:fldCharType="separate"/>
            </w:r>
            <w:r w:rsidR="00520ABE">
              <w:rPr>
                <w:noProof/>
                <w:webHidden/>
              </w:rPr>
              <w:t>2</w:t>
            </w:r>
            <w:r w:rsidR="006D63C0">
              <w:rPr>
                <w:noProof/>
                <w:webHidden/>
              </w:rPr>
              <w:fldChar w:fldCharType="end"/>
            </w:r>
          </w:hyperlink>
        </w:p>
        <w:p w:rsidR="006D63C0" w:rsidRDefault="00A57E3E">
          <w:pPr>
            <w:pStyle w:val="TOC2"/>
            <w:tabs>
              <w:tab w:val="right" w:leader="dot" w:pos="9628"/>
            </w:tabs>
            <w:rPr>
              <w:rFonts w:eastAsiaTheme="minorEastAsia"/>
              <w:noProof/>
              <w:lang w:eastAsia="fi-FI"/>
            </w:rPr>
          </w:pPr>
          <w:hyperlink w:anchor="_Toc382645443" w:history="1">
            <w:r w:rsidR="006D63C0" w:rsidRPr="00110787">
              <w:rPr>
                <w:rStyle w:val="Hyperlink"/>
                <w:noProof/>
              </w:rPr>
              <w:t>Käyttötapauskuvaukset</w:t>
            </w:r>
            <w:r w:rsidR="006D63C0">
              <w:rPr>
                <w:noProof/>
                <w:webHidden/>
              </w:rPr>
              <w:tab/>
            </w:r>
            <w:r w:rsidR="006D63C0">
              <w:rPr>
                <w:noProof/>
                <w:webHidden/>
              </w:rPr>
              <w:fldChar w:fldCharType="begin"/>
            </w:r>
            <w:r w:rsidR="006D63C0">
              <w:rPr>
                <w:noProof/>
                <w:webHidden/>
              </w:rPr>
              <w:instrText xml:space="preserve"> PAGEREF _Toc382645443 \h </w:instrText>
            </w:r>
            <w:r w:rsidR="006D63C0">
              <w:rPr>
                <w:noProof/>
                <w:webHidden/>
              </w:rPr>
            </w:r>
            <w:r w:rsidR="006D63C0">
              <w:rPr>
                <w:noProof/>
                <w:webHidden/>
              </w:rPr>
              <w:fldChar w:fldCharType="separate"/>
            </w:r>
            <w:r w:rsidR="00520ABE">
              <w:rPr>
                <w:noProof/>
                <w:webHidden/>
              </w:rPr>
              <w:t>3</w:t>
            </w:r>
            <w:r w:rsidR="006D63C0">
              <w:rPr>
                <w:noProof/>
                <w:webHidden/>
              </w:rPr>
              <w:fldChar w:fldCharType="end"/>
            </w:r>
          </w:hyperlink>
        </w:p>
        <w:p w:rsidR="006D63C0" w:rsidRDefault="00A57E3E">
          <w:pPr>
            <w:pStyle w:val="TOC3"/>
            <w:tabs>
              <w:tab w:val="right" w:leader="dot" w:pos="9628"/>
            </w:tabs>
            <w:rPr>
              <w:noProof/>
            </w:rPr>
          </w:pPr>
          <w:hyperlink w:anchor="_Toc382645444" w:history="1">
            <w:r w:rsidR="006D63C0" w:rsidRPr="00110787">
              <w:rPr>
                <w:rStyle w:val="Hyperlink"/>
                <w:noProof/>
              </w:rPr>
              <w:t>Kirjautumattona käyttäjän käyttötapaukset</w:t>
            </w:r>
            <w:r w:rsidR="006D63C0">
              <w:rPr>
                <w:noProof/>
                <w:webHidden/>
              </w:rPr>
              <w:tab/>
            </w:r>
            <w:r w:rsidR="006D63C0">
              <w:rPr>
                <w:noProof/>
                <w:webHidden/>
              </w:rPr>
              <w:fldChar w:fldCharType="begin"/>
            </w:r>
            <w:r w:rsidR="006D63C0">
              <w:rPr>
                <w:noProof/>
                <w:webHidden/>
              </w:rPr>
              <w:instrText xml:space="preserve"> PAGEREF _Toc382645444 \h </w:instrText>
            </w:r>
            <w:r w:rsidR="006D63C0">
              <w:rPr>
                <w:noProof/>
                <w:webHidden/>
              </w:rPr>
            </w:r>
            <w:r w:rsidR="006D63C0">
              <w:rPr>
                <w:noProof/>
                <w:webHidden/>
              </w:rPr>
              <w:fldChar w:fldCharType="separate"/>
            </w:r>
            <w:r w:rsidR="00520ABE">
              <w:rPr>
                <w:noProof/>
                <w:webHidden/>
              </w:rPr>
              <w:t>3</w:t>
            </w:r>
            <w:r w:rsidR="006D63C0">
              <w:rPr>
                <w:noProof/>
                <w:webHidden/>
              </w:rPr>
              <w:fldChar w:fldCharType="end"/>
            </w:r>
          </w:hyperlink>
        </w:p>
        <w:p w:rsidR="006D63C0" w:rsidRDefault="00A57E3E">
          <w:pPr>
            <w:pStyle w:val="TOC3"/>
            <w:tabs>
              <w:tab w:val="right" w:leader="dot" w:pos="9628"/>
            </w:tabs>
            <w:rPr>
              <w:noProof/>
            </w:rPr>
          </w:pPr>
          <w:hyperlink w:anchor="_Toc382645445" w:history="1">
            <w:r w:rsidR="006D63C0" w:rsidRPr="00110787">
              <w:rPr>
                <w:rStyle w:val="Hyperlink"/>
                <w:noProof/>
              </w:rPr>
              <w:t>Kirjautuneen käyttäjän käyttötapaukset</w:t>
            </w:r>
            <w:r w:rsidR="006D63C0">
              <w:rPr>
                <w:noProof/>
                <w:webHidden/>
              </w:rPr>
              <w:tab/>
            </w:r>
            <w:r w:rsidR="006D63C0">
              <w:rPr>
                <w:noProof/>
                <w:webHidden/>
              </w:rPr>
              <w:fldChar w:fldCharType="begin"/>
            </w:r>
            <w:r w:rsidR="006D63C0">
              <w:rPr>
                <w:noProof/>
                <w:webHidden/>
              </w:rPr>
              <w:instrText xml:space="preserve"> PAGEREF _Toc382645445 \h </w:instrText>
            </w:r>
            <w:r w:rsidR="006D63C0">
              <w:rPr>
                <w:noProof/>
                <w:webHidden/>
              </w:rPr>
            </w:r>
            <w:r w:rsidR="006D63C0">
              <w:rPr>
                <w:noProof/>
                <w:webHidden/>
              </w:rPr>
              <w:fldChar w:fldCharType="separate"/>
            </w:r>
            <w:r w:rsidR="00520ABE">
              <w:rPr>
                <w:noProof/>
                <w:webHidden/>
              </w:rPr>
              <w:t>3</w:t>
            </w:r>
            <w:r w:rsidR="006D63C0">
              <w:rPr>
                <w:noProof/>
                <w:webHidden/>
              </w:rPr>
              <w:fldChar w:fldCharType="end"/>
            </w:r>
          </w:hyperlink>
        </w:p>
        <w:p w:rsidR="006D63C0" w:rsidRDefault="00A57E3E">
          <w:pPr>
            <w:pStyle w:val="TOC1"/>
            <w:tabs>
              <w:tab w:val="right" w:leader="dot" w:pos="9628"/>
            </w:tabs>
            <w:rPr>
              <w:rFonts w:eastAsiaTheme="minorEastAsia"/>
              <w:noProof/>
              <w:lang w:eastAsia="fi-FI"/>
            </w:rPr>
          </w:pPr>
          <w:hyperlink w:anchor="_Toc382645446" w:history="1">
            <w:r w:rsidR="006D63C0" w:rsidRPr="00110787">
              <w:rPr>
                <w:rStyle w:val="Hyperlink"/>
                <w:noProof/>
              </w:rPr>
              <w:t>Järjestemän tietosisältö</w:t>
            </w:r>
            <w:r w:rsidR="006D63C0">
              <w:rPr>
                <w:noProof/>
                <w:webHidden/>
              </w:rPr>
              <w:tab/>
            </w:r>
            <w:r w:rsidR="006D63C0">
              <w:rPr>
                <w:noProof/>
                <w:webHidden/>
              </w:rPr>
              <w:fldChar w:fldCharType="begin"/>
            </w:r>
            <w:r w:rsidR="006D63C0">
              <w:rPr>
                <w:noProof/>
                <w:webHidden/>
              </w:rPr>
              <w:instrText xml:space="preserve"> PAGEREF _Toc382645446 \h </w:instrText>
            </w:r>
            <w:r w:rsidR="006D63C0">
              <w:rPr>
                <w:noProof/>
                <w:webHidden/>
              </w:rPr>
            </w:r>
            <w:r w:rsidR="006D63C0">
              <w:rPr>
                <w:noProof/>
                <w:webHidden/>
              </w:rPr>
              <w:fldChar w:fldCharType="separate"/>
            </w:r>
            <w:r w:rsidR="00520ABE">
              <w:rPr>
                <w:noProof/>
                <w:webHidden/>
              </w:rPr>
              <w:t>4</w:t>
            </w:r>
            <w:r w:rsidR="006D63C0">
              <w:rPr>
                <w:noProof/>
                <w:webHidden/>
              </w:rPr>
              <w:fldChar w:fldCharType="end"/>
            </w:r>
          </w:hyperlink>
        </w:p>
        <w:p w:rsidR="0020508A" w:rsidRDefault="0020508A" w:rsidP="0020508A">
          <w:r>
            <w:rPr>
              <w:b/>
              <w:bCs/>
              <w:noProof/>
            </w:rPr>
            <w:fldChar w:fldCharType="end"/>
          </w:r>
        </w:p>
      </w:sdtContent>
    </w:sdt>
    <w:p w:rsidR="00B663A0" w:rsidRDefault="0020508A" w:rsidP="002560DC">
      <w:pPr>
        <w:pStyle w:val="Heading1"/>
      </w:pPr>
      <w:bookmarkStart w:id="1" w:name="_Toc382645439"/>
      <w:r>
        <w:t>J</w:t>
      </w:r>
      <w:r w:rsidR="002560DC">
        <w:t>ohdanto</w:t>
      </w:r>
      <w:bookmarkEnd w:id="1"/>
    </w:p>
    <w:p w:rsidR="002560DC" w:rsidRDefault="002560DC">
      <w:r>
        <w:t xml:space="preserve">Kuvagallerian tarkoituksena on mahdollistaa käyttäjien lisätä kuvia ja jakaa niitä muun yleisön kanssa. Kuvia voi kommentoida, ”tagata” ja arvostella. Kommentointi ja arvostelu on vain rekisteröityneille käyttäjille. Käyttäjä voi halutessaan asettaa kuvat myös yksityisiksi, jolloin niitä näkee vain joko sisään kirjautuneet käyttäjät tai vain käyttäjä itse. Järjestelmän on tarkoitus tukea kuvien jakamista helpolla tavalla internetin välityksellä. Järjestelmän tavoite on kiinnostaa innostaa lisäämään omia kuviaan koska voivat saada niistä palautetta ja arvosteluita. </w:t>
      </w:r>
    </w:p>
    <w:p w:rsidR="002560DC" w:rsidRDefault="002560DC">
      <w:r>
        <w:t>Toteutus ja toimintaympäristönä toimii LAMP ympäristö (Linux, Apache, MySQL ja PHP). Ympäristö toteutetaan omalla palvelimella (</w:t>
      </w:r>
      <w:hyperlink r:id="rId9" w:history="1">
        <w:r w:rsidRPr="005C5069">
          <w:rPr>
            <w:rStyle w:val="Hyperlink"/>
          </w:rPr>
          <w:t>http://ilari.richardt.fi/projects/tsoha/</w:t>
        </w:r>
      </w:hyperlink>
      <w:r>
        <w:t xml:space="preserve"> ).</w:t>
      </w:r>
    </w:p>
    <w:p w:rsidR="002560DC" w:rsidRDefault="0020508A">
      <w:r>
        <w:t>Vaatimuksena on PHP kielen tuki, front-end tukena vaaditaan Javascript tuki.</w:t>
      </w:r>
    </w:p>
    <w:p w:rsidR="0020508A" w:rsidRDefault="0020508A">
      <w:r>
        <w:t>Omaan MVC frameworkkiin toteutetaan mahdollisuus erilaisille tietokanta-adaptereille, mutta tämän työn yhteydessä toteutetaan vain MySQL adapteri.</w:t>
      </w:r>
    </w:p>
    <w:p w:rsidR="0020508A" w:rsidRDefault="0020508A" w:rsidP="0020508A">
      <w:pPr>
        <w:pStyle w:val="Heading1"/>
      </w:pPr>
      <w:bookmarkStart w:id="2" w:name="_Toc382645440"/>
      <w:r>
        <w:lastRenderedPageBreak/>
        <w:t>Yleiskuva järjestelmästä</w:t>
      </w:r>
      <w:bookmarkEnd w:id="2"/>
    </w:p>
    <w:p w:rsidR="0020508A" w:rsidRDefault="0020508A" w:rsidP="0020508A">
      <w:pPr>
        <w:pStyle w:val="Heading2"/>
      </w:pPr>
      <w:bookmarkStart w:id="3" w:name="_Toc382645441"/>
      <w:r>
        <w:t>Käyttötapauskaavio</w:t>
      </w:r>
      <w:bookmarkEnd w:id="3"/>
    </w:p>
    <w:p w:rsidR="0020508A" w:rsidRDefault="0020508A" w:rsidP="0020508A">
      <w:r>
        <w:rPr>
          <w:noProof/>
          <w:lang w:eastAsia="fi-FI"/>
        </w:rPr>
        <mc:AlternateContent>
          <mc:Choice Requires="wpc">
            <w:drawing>
              <wp:inline distT="0" distB="0" distL="0" distR="0">
                <wp:extent cx="6267450" cy="6019800"/>
                <wp:effectExtent l="0" t="0" r="19050" b="0"/>
                <wp:docPr id="1" name="Canvas 1"/>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2" name="Rectangle 2"/>
                        <wps:cNvSpPr/>
                        <wps:spPr>
                          <a:xfrm>
                            <a:off x="1200150" y="104775"/>
                            <a:ext cx="3981450" cy="5772150"/>
                          </a:xfrm>
                          <a:prstGeom prst="rect">
                            <a:avLst/>
                          </a:prstGeom>
                          <a:noFill/>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 name="Straight Connector 5"/>
                        <wps:cNvCnPr/>
                        <wps:spPr>
                          <a:xfrm flipV="1">
                            <a:off x="295275" y="28384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6" name="Straight Connector 6"/>
                        <wps:cNvCnPr/>
                        <wps:spPr>
                          <a:xfrm>
                            <a:off x="514350" y="28384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7" name="Straight Connector 7"/>
                        <wps:cNvCnPr/>
                        <wps:spPr>
                          <a:xfrm flipV="1">
                            <a:off x="514350" y="23145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8" name="Straight Connector 8"/>
                        <wps:cNvCnPr/>
                        <wps:spPr>
                          <a:xfrm>
                            <a:off x="247650" y="25050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9" name="Oval 9"/>
                        <wps:cNvSpPr/>
                        <wps:spPr>
                          <a:xfrm>
                            <a:off x="247650" y="18097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0" name="Text Box 10"/>
                        <wps:cNvSpPr txBox="1"/>
                        <wps:spPr>
                          <a:xfrm>
                            <a:off x="57150" y="33813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
                                <w:t>kirjautunut käyttäjä</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1" name="Straight Connector 11"/>
                        <wps:cNvCnPr/>
                        <wps:spPr>
                          <a:xfrm flipV="1">
                            <a:off x="5476875" y="2686050"/>
                            <a:ext cx="21907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2" name="Straight Connector 12"/>
                        <wps:cNvCnPr/>
                        <wps:spPr>
                          <a:xfrm>
                            <a:off x="5695950" y="2686050"/>
                            <a:ext cx="200025" cy="390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3" name="Straight Connector 13"/>
                        <wps:cNvCnPr/>
                        <wps:spPr>
                          <a:xfrm flipV="1">
                            <a:off x="5695950" y="2162175"/>
                            <a:ext cx="0" cy="5238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4" name="Straight Connector 14"/>
                        <wps:cNvCnPr/>
                        <wps:spPr>
                          <a:xfrm>
                            <a:off x="5429250" y="2352675"/>
                            <a:ext cx="5238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5" name="Oval 15"/>
                        <wps:cNvSpPr/>
                        <wps:spPr>
                          <a:xfrm>
                            <a:off x="5429250" y="1657350"/>
                            <a:ext cx="504825" cy="504825"/>
                          </a:xfrm>
                          <a:prstGeom prst="ellipse">
                            <a:avLst/>
                          </a:prstGeom>
                          <a:noFill/>
                          <a:ln>
                            <a:solidFill>
                              <a:schemeClr val="accent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rPr>
                                  <w:rFonts w:eastAsia="Times New Roman"/>
                                </w:rPr>
                              </w:pP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6" name="Text Box 10"/>
                        <wps:cNvSpPr txBox="1"/>
                        <wps:spPr>
                          <a:xfrm>
                            <a:off x="5238750" y="3228975"/>
                            <a:ext cx="1019175" cy="457200"/>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1F0C49" w:rsidRDefault="001F0C49" w:rsidP="001F0C49">
                              <w:pPr>
                                <w:pStyle w:val="NormalWeb"/>
                                <w:spacing w:before="0" w:beforeAutospacing="0" w:after="200" w:afterAutospacing="0" w:line="276" w:lineRule="auto"/>
                              </w:pPr>
                              <w:r>
                                <w:rPr>
                                  <w:rFonts w:eastAsia="Calibri"/>
                                  <w:sz w:val="22"/>
                                  <w:szCs w:val="22"/>
                                </w:rPr>
                                <w:t>Kirjautumaton käyttäjä</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7" name="Oval 17"/>
                        <wps:cNvSpPr/>
                        <wps:spPr>
                          <a:xfrm>
                            <a:off x="3543300" y="438149"/>
                            <a:ext cx="1285875"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jc w:val="center"/>
                                <w:rPr>
                                  <w:sz w:val="18"/>
                                </w:rPr>
                              </w:pPr>
                              <w:r w:rsidRPr="001F0C49">
                                <w:rPr>
                                  <w:sz w:val="18"/>
                                </w:rPr>
                                <w:t>Kirjaudu sisään</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Oval 20"/>
                        <wps:cNvSpPr/>
                        <wps:spPr>
                          <a:xfrm>
                            <a:off x="1627165" y="4952999"/>
                            <a:ext cx="3344250" cy="438151"/>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Selaa käyttäjän kuv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1" name="Oval 21"/>
                        <wps:cNvSpPr/>
                        <wps:spPr>
                          <a:xfrm>
                            <a:off x="1465875" y="4381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ulo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3" name="Oval 23"/>
                        <wps:cNvSpPr/>
                        <wps:spPr>
                          <a:xfrm>
                            <a:off x="3543300" y="951525"/>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4" name="Oval 24"/>
                        <wps:cNvSpPr/>
                        <wps:spPr>
                          <a:xfrm>
                            <a:off x="1494790" y="884850"/>
                            <a:ext cx="128587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5" name="Oval 25"/>
                        <wps:cNvSpPr/>
                        <wps:spPr>
                          <a:xfrm>
                            <a:off x="1532890" y="1346813"/>
                            <a:ext cx="1285875" cy="7915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Muuta kuvan yksityisyys-asetuksi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6" name="Oval 26"/>
                        <wps:cNvSpPr/>
                        <wps:spPr>
                          <a:xfrm>
                            <a:off x="1532550" y="2162175"/>
                            <a:ext cx="1285875" cy="37147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Poista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7" name="Oval 27"/>
                        <wps:cNvSpPr/>
                        <wps:spPr>
                          <a:xfrm>
                            <a:off x="1465875" y="2571750"/>
                            <a:ext cx="1505925"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Kommentoi kuva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8" name="Oval 28"/>
                        <wps:cNvSpPr/>
                        <wps:spPr>
                          <a:xfrm>
                            <a:off x="1466215" y="3027486"/>
                            <a:ext cx="1505585" cy="62962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Arvostele kuva (1-5)</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29" name="Oval 29"/>
                        <wps:cNvSpPr/>
                        <wps:spPr>
                          <a:xfrm>
                            <a:off x="1618275" y="4390049"/>
                            <a:ext cx="1285875" cy="5629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Omien tietojen muokkau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0" name="Straight Connector 30"/>
                        <wps:cNvCnPr>
                          <a:endCxn id="21" idx="2"/>
                        </wps:cNvCnPr>
                        <wps:spPr>
                          <a:xfrm flipV="1">
                            <a:off x="847725" y="657225"/>
                            <a:ext cx="618150" cy="19145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1" name="Straight Connector 31"/>
                        <wps:cNvCnPr>
                          <a:endCxn id="24" idx="2"/>
                        </wps:cNvCnPr>
                        <wps:spPr>
                          <a:xfrm flipV="1">
                            <a:off x="848065" y="1103925"/>
                            <a:ext cx="646725" cy="14011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2" name="Straight Connector 32"/>
                        <wps:cNvCnPr>
                          <a:endCxn id="25" idx="2"/>
                        </wps:cNvCnPr>
                        <wps:spPr>
                          <a:xfrm flipV="1">
                            <a:off x="848065" y="1742588"/>
                            <a:ext cx="684825" cy="71962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3" name="Straight Connector 33"/>
                        <wps:cNvCnPr>
                          <a:endCxn id="26" idx="2"/>
                        </wps:cNvCnPr>
                        <wps:spPr>
                          <a:xfrm flipV="1">
                            <a:off x="847725" y="2347913"/>
                            <a:ext cx="684825" cy="223837"/>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4" name="Straight Connector 34"/>
                        <wps:cNvCnPr>
                          <a:endCxn id="27" idx="2"/>
                        </wps:cNvCnPr>
                        <wps:spPr>
                          <a:xfrm>
                            <a:off x="848065" y="2571750"/>
                            <a:ext cx="617810" cy="2190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5" name="Straight Connector 35"/>
                        <wps:cNvCnPr>
                          <a:endCxn id="28" idx="2"/>
                        </wps:cNvCnPr>
                        <wps:spPr>
                          <a:xfrm>
                            <a:off x="848065" y="2552700"/>
                            <a:ext cx="618150" cy="789599"/>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6" name="Straight Connector 36"/>
                        <wps:cNvCnPr>
                          <a:endCxn id="29" idx="2"/>
                        </wps:cNvCnPr>
                        <wps:spPr>
                          <a:xfrm>
                            <a:off x="856615" y="2552700"/>
                            <a:ext cx="761660" cy="211882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 name="Straight Connector 37"/>
                        <wps:cNvCnPr>
                          <a:endCxn id="20" idx="2"/>
                        </wps:cNvCnPr>
                        <wps:spPr>
                          <a:xfrm>
                            <a:off x="856615" y="2562225"/>
                            <a:ext cx="770550" cy="26098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 name="Straight Connector 38"/>
                        <wps:cNvCnPr>
                          <a:endCxn id="17" idx="6"/>
                        </wps:cNvCnPr>
                        <wps:spPr>
                          <a:xfrm flipH="1" flipV="1">
                            <a:off x="4829175" y="657225"/>
                            <a:ext cx="504825" cy="16573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9" name="Straight Connector 39"/>
                        <wps:cNvCnPr>
                          <a:endCxn id="23" idx="6"/>
                        </wps:cNvCnPr>
                        <wps:spPr>
                          <a:xfrm flipH="1" flipV="1">
                            <a:off x="4829175" y="1170600"/>
                            <a:ext cx="504825" cy="11439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0" name="Straight Connector 40"/>
                        <wps:cNvCnPr/>
                        <wps:spPr>
                          <a:xfrm flipH="1">
                            <a:off x="4962525" y="2333625"/>
                            <a:ext cx="371475" cy="2619375"/>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1" name="Oval 41"/>
                        <wps:cNvSpPr/>
                        <wps:spPr>
                          <a:xfrm>
                            <a:off x="1618615" y="5438775"/>
                            <a:ext cx="334391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F0C49" w:rsidRDefault="001F0C49" w:rsidP="001F0C49">
                              <w:pPr>
                                <w:pStyle w:val="NormalWeb"/>
                                <w:spacing w:before="0" w:beforeAutospacing="0" w:after="200" w:afterAutospacing="0" w:line="276" w:lineRule="auto"/>
                                <w:jc w:val="center"/>
                              </w:pPr>
                              <w:r>
                                <w:rPr>
                                  <w:rFonts w:eastAsia="Calibri"/>
                                  <w:sz w:val="18"/>
                                  <w:szCs w:val="18"/>
                                </w:rPr>
                                <w:t>Katso kuv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42" name="Straight Connector 42"/>
                        <wps:cNvCnPr>
                          <a:stCxn id="41" idx="2"/>
                        </wps:cNvCnPr>
                        <wps:spPr>
                          <a:xfrm flipH="1" flipV="1">
                            <a:off x="933790" y="2715600"/>
                            <a:ext cx="684825" cy="294225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3" name="Straight Connector 43"/>
                        <wps:cNvCnPr/>
                        <wps:spPr>
                          <a:xfrm flipV="1">
                            <a:off x="4962525" y="2333626"/>
                            <a:ext cx="371475" cy="3180374"/>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44" name="Oval 44"/>
                        <wps:cNvSpPr/>
                        <wps:spPr>
                          <a:xfrm>
                            <a:off x="1580175" y="3761400"/>
                            <a:ext cx="1782150" cy="438150"/>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B7879" w:rsidRDefault="003B7879" w:rsidP="003B7879">
                              <w:pPr>
                                <w:pStyle w:val="NormalWeb"/>
                                <w:spacing w:before="0" w:beforeAutospacing="0" w:after="200" w:afterAutospacing="0" w:line="276" w:lineRule="auto"/>
                                <w:jc w:val="center"/>
                              </w:pPr>
                              <w:r>
                                <w:rPr>
                                  <w:rFonts w:eastAsia="Calibri"/>
                                  <w:sz w:val="18"/>
                                  <w:szCs w:val="18"/>
                                </w:rPr>
                                <w:t>Katso kuvia tagilla</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3" name="Straight Connector 3"/>
                        <wps:cNvCnPr>
                          <a:stCxn id="44" idx="2"/>
                        </wps:cNvCnPr>
                        <wps:spPr>
                          <a:xfrm flipH="1" flipV="1">
                            <a:off x="856615" y="2552700"/>
                            <a:ext cx="723560" cy="1427775"/>
                          </a:xfrm>
                          <a:prstGeom prst="line">
                            <a:avLst/>
                          </a:prstGeom>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id="Canvas 1" o:spid="_x0000_s1026" editas="canvas" style="width:493.5pt;height:474pt;mso-position-horizontal-relative:char;mso-position-vertical-relative:line" coordsize="62674,6019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62674;height:60198;visibility:visible;mso-wrap-style:square">
                  <v:fill o:detectmouseclick="t"/>
                  <v:path o:connecttype="none"/>
                </v:shape>
                <v:rect id="Rectangle 2" o:spid="_x0000_s1028" style="position:absolute;left:12001;top:1047;width:39815;height:5772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9tQ88QA&#10;AADaAAAADwAAAGRycy9kb3ducmV2LnhtbESPQWvCQBSE74L/YXmF3nRTD0Wiq6QBodBWiKmCt8fu&#10;M4nNvg3Zrab+erdQ6HGYmW+Y5XqwrbhQ7xvHCp6mCQhi7UzDlYLPcjOZg/AB2WDrmBT8kIf1ajxa&#10;YmrclQu67EIlIoR9igrqELpUSq9rsuinriOO3sn1FkOUfSVNj9cIt62cJcmztNhwXKixo7wm/bX7&#10;tgpofzgXt+Ob3r7rzBWch/Kl/FDq8WHIFiACDeE//Nd+NQpm8Hsl3gC5u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PbUPPEAAAA2gAAAA8AAAAAAAAAAAAAAAAAmAIAAGRycy9k&#10;b3ducmV2LnhtbFBLBQYAAAAABAAEAPUAAACJAwAAAAA=&#10;" filled="f" strokecolor="#243f60 [1604]" strokeweight="2pt"/>
                <v:line id="Straight Connector 5" o:spid="_x0000_s1029" style="position:absolute;flip:y;visibility:visible;mso-wrap-style:square" from="2952,28384" to="5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cbIK8UAAADaAAAADwAAAGRycy9kb3ducmV2LnhtbESPQWvCQBSE74L/YXlCb2ajrW1JXUUE&#10;aVDQ1vbQ4yP7mgSzb9Ps1kR/vSsIHoeZ+YaZzjtTiSM1rrSsYBTFIIgzq0vOFXx/rYavIJxH1lhZ&#10;JgUncjCf9XtTTLRt+ZOOe5+LAGGXoILC+zqR0mUFGXSRrYmD92sbgz7IJpe6wTbATSXHcfwsDZYc&#10;FgqsaVlQdtj/GwVpyuv1mVe7n9HH37t/LDfbp/ZFqYdBt3gD4anz9/CtnWoFE7heCTdAzi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scbIK8UAAADaAAAADwAAAAAAAAAA&#10;AAAAAAChAgAAZHJzL2Rvd25yZXYueG1sUEsFBgAAAAAEAAQA+QAAAJMDAAAAAA==&#10;" strokecolor="#4579b8 [3044]"/>
                <v:line id="Straight Connector 6" o:spid="_x0000_s1030" style="position:absolute;visibility:visible;mso-wrap-style:square" from="5143,28384" to="7143,3228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7coaMMAAADaAAAADwAAAGRycy9kb3ducmV2LnhtbESPUWvCQBCE34X+h2MLfdNLLQ02eooU&#10;ClJ90fYHbHNrEsztpXdbjf76niD4OMzMN8xs0btWHSnExrOB51EGirj0tuHKwPfXx3ACKgqyxdYz&#10;GThThMX8YTDDwvoTb+m4k0olCMcCDdQiXaF1LGtyGEe+I07e3geHkmSotA14SnDX6nGW5dphw2mh&#10;xo7eayoPuz9n4He9WcXzTzuW/PXyeQjLyZu8RGOeHvvlFJRQL/fwrb2yBnK4Xkk3QM//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u3KGjDAAAA2gAAAA8AAAAAAAAAAAAA&#10;AAAAoQIAAGRycy9kb3ducmV2LnhtbFBLBQYAAAAABAAEAPkAAACRAwAAAAA=&#10;" strokecolor="#4579b8 [3044]"/>
                <v:line id="Straight Connector 7" o:spid="_x0000_s1031" style="position:absolute;flip:y;visibility:visible;mso-wrap-style:square" from="5143,23145" to="5143,283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ljzx8QAAADaAAAADwAAAGRycy9kb3ducmV2LnhtbESPQWvCQBSE74L/YXmF3nSjFS3RVUSQ&#10;BgVtbQ89PrLPJDT7Ns2uJvrrXUHwOMzMN8xs0ZpSnKl2hWUFg34Egji1uuBMwc/3uvcOwnlkjaVl&#10;UnAhB4t5tzPDWNuGv+h88JkIEHYxKsi9r2IpXZqTQde3FXHwjrY26IOsM6lrbALclHIYRWNpsOCw&#10;kGNFq5zSv8PJKEgS3myuvN7/Dj7/P/xbsd2NmolSry/tcgrCU+uf4Uc70QomcL8SboCc3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uWPPHxAAAANoAAAAPAAAAAAAAAAAA&#10;AAAAAKECAABkcnMvZG93bnJldi54bWxQSwUGAAAAAAQABAD5AAAAkgMAAAAA&#10;" strokecolor="#4579b8 [3044]"/>
                <v:line id="Straight Connector 8" o:spid="_x0000_s1032" style="position:absolute;visibility:visible;mso-wrap-style:square" from="2476,25050" to="7715,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hWQZgcAAAADaAAAADwAAAGRycy9kb3ducmV2LnhtbERPzWoCMRC+F3yHMAVvNVuLolujiCCI&#10;9lL1AcbNdHdxM1mTqa4+vTkUevz4/meLzjXqSiHWng28DzJQxIW3NZcGjof12wRUFGSLjWcycKcI&#10;i3nvZYa59Tf+puteSpVCOOZooBJpc61jUZHDOPAtceJ+fHAoCYZS24C3FO4aPcyysXZYc2qosKVV&#10;RcV5/+sMXHZfm3g/NUMZjx7bc1hOpvIRjem/dstPUEKd/Iv/3BtrIG1NV9IN0PMnAA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IVkGYHAAAAA2gAAAA8AAAAAAAAAAAAAAAAA&#10;oQIAAGRycy9kb3ducmV2LnhtbFBLBQYAAAAABAAEAPkAAACOAwAAAAA=&#10;" strokecolor="#4579b8 [3044]"/>
                <v:oval id="Oval 9" o:spid="_x0000_s1033" style="position:absolute;left:2476;top:18097;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DRFsQA&#10;AADaAAAADwAAAGRycy9kb3ducmV2LnhtbESPT2vCQBTE70K/w/IKvdVNU9tq6hpCIUXwYq3g9ZF9&#10;+UOzb0N2m8Rv7wqCx2FmfsOs08m0YqDeNZYVvMwjEMSF1Q1XCo6/+fMShPPIGlvLpOBMDtLNw2yN&#10;ibYj/9Bw8JUIEHYJKqi97xIpXVGTQTe3HXHwStsb9EH2ldQ9jgFuWhlH0bs02HBYqLGjr5qKv8O/&#10;UZCf9vG4yj7wdeHkcN69Dafyu1Tq6XHKPkF4mvw9fGtvtYIVXK+EGyA3F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g0RbEAAAA2gAAAA8AAAAAAAAAAAAAAAAAmAIAAGRycy9k&#10;b3ducmV2LnhtbFBLBQYAAAAABAAEAPUAAACJAwAAAAA=&#10;" filled="f" strokecolor="#4f81bd [3204]" strokeweight="2pt"/>
                <v:shapetype id="_x0000_t202" coordsize="21600,21600" o:spt="202" path="m,l,21600r21600,l21600,xe">
                  <v:stroke joinstyle="miter"/>
                  <v:path gradientshapeok="t" o:connecttype="rect"/>
                </v:shapetype>
                <v:shape id="Text Box 10" o:spid="_x0000_s1034" type="#_x0000_t202" style="position:absolute;left:571;top:33813;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1drYsEA&#10;AADbAAAADwAAAGRycy9kb3ducmV2LnhtbESPQUsDMRCF74L/IUzBm83Wg6xr06JSRfBkW3oeNtMk&#10;uJksSdyu/945CN5meG/e+2a9neOgJsolJDawWjagiPtkAzsDx8PrbQuqVGSLQ2Iy8EMFtpvrqzV2&#10;Nl34k6Z9dUpCuHRowNc6dlqX3lPEskwjsWjnlCNWWbPTNuNFwuOg75rmXkcMLA0eR3rx1H/tv6OB&#10;3bN7cH2L2e9aG8I0n84f7s2Ym8X89Aiq0lz/zX/X71bwhV5+kQH05h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GdXa2LBAAAA2wAAAA8AAAAAAAAAAAAAAAAAmAIAAGRycy9kb3du&#10;cmV2LnhtbFBLBQYAAAAABAAEAPUAAACGAwAAAAA=&#10;" fillcolor="white [3201]" strokeweight=".5pt">
                  <v:textbox>
                    <w:txbxContent>
                      <w:p w:rsidR="001F0C49" w:rsidRDefault="001F0C49">
                        <w:r>
                          <w:t>kirjautunut käyttäjä</w:t>
                        </w:r>
                      </w:p>
                    </w:txbxContent>
                  </v:textbox>
                </v:shape>
                <v:line id="Straight Connector 11" o:spid="_x0000_s1035" style="position:absolute;flip:y;visibility:visible;mso-wrap-style:square" from="54768,26860" to="56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vVqZcMAAADbAAAADwAAAGRycy9kb3ducmV2LnhtbERPS2vCQBC+F/wPywje6ia1VImuIoIY&#10;LNTnweOQHZNgdjbNribtr+8WCr3Nx/ec2aIzlXhQ40rLCuJhBII4s7rkXMH5tH6egHAeWWNlmRR8&#10;kYPFvPc0w0Tblg/0OPpchBB2CSoovK8TKV1WkEE3tDVx4K62MegDbHKpG2xDuKnkSxS9SYMlh4YC&#10;a1oVlN2Od6MgTXm7/eb17hLvPzd+VL5/vLZjpQb9bjkF4anz/+I/d6rD/Bh+fwkHyPkP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b1amXDAAAA2wAAAA8AAAAAAAAAAAAA&#10;AAAAoQIAAGRycy9kb3ducmV2LnhtbFBLBQYAAAAABAAEAPkAAACRAwAAAAA=&#10;" strokecolor="#4579b8 [3044]"/>
                <v:line id="Straight Connector 12" o:spid="_x0000_s1036" style="position:absolute;visibility:visible;mso-wrap-style:square" from="56959,26860" to="58959,30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2LGdMEAAADbAAAADwAAAGRycy9kb3ducmV2LnhtbERPzWrCQBC+C32HZQredNMURaOrSKEg&#10;tpfaPsCYHZNgdjbdnWrs07uFgrf5+H5nue5dq84UYuPZwNM4A0VcettwZeDr83U0AxUF2WLrmQxc&#10;KcJ69TBYYmH9hT/ovJdKpRCOBRqoRbpC61jW5DCOfUecuKMPDiXBUGkb8JLCXavzLJtqhw2nhho7&#10;eqmpPO1/nIHvt/dtvB7aXKaT390pbGZzeY7GDB/7zQKUUC938b97a9P8HP5+SQfo1Q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PYsZ0wQAAANsAAAAPAAAAAAAAAAAAAAAA&#10;AKECAABkcnMvZG93bnJldi54bWxQSwUGAAAAAAQABAD5AAAAjwMAAAAA&#10;" strokecolor="#4579b8 [3044]"/>
                <v:line id="Straight Connector 13" o:spid="_x0000_s1037" style="position:absolute;flip:y;visibility:visible;mso-wrap-style:square" from="56959,21621" to="56959,2686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WtRicMAAADbAAAADwAAAGRycy9kb3ducmV2LnhtbERPTWvCQBC9C/6HZQq96UYtVqKriCAN&#10;FtSqB49DdkxCs7NpdmvS/npXELzN433ObNGaUlypdoVlBYN+BII4tbrgTMHpuO5NQDiPrLG0TAr+&#10;yMFi3u3MMNa24S+6HnwmQgi7GBXk3lexlC7NyaDr24o4cBdbG/QB1pnUNTYh3JRyGEVjabDg0JBj&#10;Rauc0u/Dr1GQJLzZ/PN6dx7sfz78qPjcvjXvSr2+tMspCE+tf4of7kSH+SO4/xIOkPMb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AlrUYnDAAAA2wAAAA8AAAAAAAAAAAAA&#10;AAAAoQIAAGRycy9kb3ducmV2LnhtbFBLBQYAAAAABAAEAPkAAACRAwAAAAA=&#10;" strokecolor="#4579b8 [3044]"/>
                <v:line id="Straight Connector 14" o:spid="_x0000_s1038" style="position:absolute;visibility:visible;mso-wrap-style:square" from="54292,23526" to="59531,235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8f7m8IAAADbAAAADwAAAGRycy9kb3ducmV2LnhtbERPzWoCMRC+C32HMEJvmtW2oqtRRChI&#10;66W2DzBuxt3FzWSbjLr26Ruh0Nt8fL+zWHWuURcKsfZsYDTMQBEX3tZcGvj6fB1MQUVBtth4JgM3&#10;irBaPvQWmFt/5Q+67KVUKYRjjgYqkTbXOhYVOYxD3xIn7uiDQ0kwlNoGvKZw1+hxlk20w5pTQ4Ut&#10;bSoqTvuzM/D9vtvG26EZy+Tl5+0U1tOZPEVjHvvdeg5KqJN/8Z97a9P8Z7j/kg7Qy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78f7m8IAAADbAAAADwAAAAAAAAAAAAAA&#10;AAChAgAAZHJzL2Rvd25yZXYueG1sUEsFBgAAAAAEAAQA+QAAAJADAAAAAA==&#10;" strokecolor="#4579b8 [3044]"/>
                <v:oval id="Oval 15" o:spid="_x0000_s1039" style="position:absolute;left:54292;top:16573;width:5048;height:5048;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i9VeMAA&#10;AADbAAAADwAAAGRycy9kb3ducmV2LnhtbERPS4vCMBC+C/sfwizsTVNdn9UosqAIXnyB16GZPrCZ&#10;lCbb1n9vFha8zcf3nNWmM6VoqHaFZQXDQQSCOLG64EzB7brrz0E4j6yxtEwKnuRgs/7orTDWtuUz&#10;NRefiRDCLkYFufdVLKVLcjLoBrYiDlxqa4M+wDqTusY2hJtSjqJoKg0WHBpyrOgnp+Rx+TUKdvfT&#10;qF1sZ/g9drJ5HifNPd2nSn19dtslCE+df4v/3Qcd5k/g75dwgFy/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i9VeMAAAADbAAAADwAAAAAAAAAAAAAAAACYAgAAZHJzL2Rvd25y&#10;ZXYueG1sUEsFBgAAAAAEAAQA9QAAAIUDAAAAAA==&#10;" filled="f" strokecolor="#4f81bd [3204]" strokeweight="2pt">
                  <v:textbox>
                    <w:txbxContent>
                      <w:p w:rsidR="001F0C49" w:rsidRDefault="001F0C49" w:rsidP="001F0C49">
                        <w:pPr>
                          <w:rPr>
                            <w:rFonts w:eastAsia="Times New Roman"/>
                          </w:rPr>
                        </w:pPr>
                      </w:p>
                    </w:txbxContent>
                  </v:textbox>
                </v:oval>
                <v:shape id="Text Box 10" o:spid="_x0000_s1040" type="#_x0000_t202" style="position:absolute;left:52387;top:32289;width:10192;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JWjb8A&#10;AADbAAAADwAAAGRycy9kb3ducmV2LnhtbERPTWsCMRC9F/ofwgjeatYeZLsaRYsthZ6qpedhMybB&#10;zWRJ0nX9901B8DaP9zmrzeg7MVBMLrCC+awCQdwG7dgo+D6+PdUgUkbW2AUmBVdKsFk/Pqyw0eHC&#10;XzQcshElhFODCmzOfSNlai15TLPQExfuFKLHXGA0Uke8lHDfyeeqWkiPjkuDxZ5eLbXnw69XsN+Z&#10;F9PWGO2+1s4N48/p07wrNZ2M2yWITGO+i2/uD13mL+D/l3KAXP8B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H8laNvwAAANsAAAAPAAAAAAAAAAAAAAAAAJgCAABkcnMvZG93bnJl&#10;di54bWxQSwUGAAAAAAQABAD1AAAAhAMAAAAA&#10;" fillcolor="white [3201]" strokeweight=".5pt">
                  <v:textbox>
                    <w:txbxContent>
                      <w:p w:rsidR="001F0C49" w:rsidRDefault="001F0C49" w:rsidP="001F0C49">
                        <w:pPr>
                          <w:pStyle w:val="NormalWeb"/>
                          <w:spacing w:before="0" w:beforeAutospacing="0" w:after="200" w:afterAutospacing="0" w:line="276" w:lineRule="auto"/>
                        </w:pPr>
                        <w:r>
                          <w:rPr>
                            <w:rFonts w:eastAsia="Calibri"/>
                            <w:sz w:val="22"/>
                            <w:szCs w:val="22"/>
                          </w:rPr>
                          <w:t>Kirjautumaton käyttäjä</w:t>
                        </w:r>
                      </w:p>
                    </w:txbxContent>
                  </v:textbox>
                </v:shape>
                <v:oval id="Oval 17" o:spid="_x0000_s1041" style="position:absolute;left:35433;top:4381;width:12858;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44Y8MA&#10;AADbAAAADwAAAGRycy9kb3ducmV2LnhtbERPS2vCQBC+C/6HZYReim7sIZXUVVSwFOqhvqjehuyY&#10;BLOzMbvV6K93C4K3+fieMxw3phRnql1hWUG/F4EgTq0uOFOwWc+7AxDOI2ssLZOCKzkYj9qtISba&#10;XnhJ55XPRAhhl6CC3PsqkdKlORl0PVsRB+5ga4M+wDqTusZLCDelfIuiWBosODTkWNEsp/S4+jMK&#10;9vF8yvHP9ysvKpdOt5942/2elHrpNJMPEJ4a/xQ/3F86zH+H/1/CAXJ0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X44Y8MAAADbAAAADwAAAAAAAAAAAAAAAACYAgAAZHJzL2Rv&#10;d25yZXYueG1sUEsFBgAAAAAEAAQA9QAAAIgDAAAAAA==&#10;" fillcolor="#4f81bd [3204]" strokecolor="#243f60 [1604]" strokeweight="2pt">
                  <v:textbox>
                    <w:txbxContent>
                      <w:p w:rsidR="001F0C49" w:rsidRPr="001F0C49" w:rsidRDefault="001F0C49" w:rsidP="001F0C49">
                        <w:pPr>
                          <w:jc w:val="center"/>
                          <w:rPr>
                            <w:sz w:val="18"/>
                          </w:rPr>
                        </w:pPr>
                        <w:r w:rsidRPr="001F0C49">
                          <w:rPr>
                            <w:sz w:val="18"/>
                          </w:rPr>
                          <w:t>Kirjaudu sisään</w:t>
                        </w:r>
                      </w:p>
                    </w:txbxContent>
                  </v:textbox>
                </v:oval>
                <v:oval id="Oval 20" o:spid="_x0000_s1042" style="position:absolute;left:16271;top:49529;width:33443;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PtqqsMA&#10;AADbAAAADwAAAGRycy9kb3ducmV2LnhtbERPTWvCQBC9F/oflil4Kc1GD6GkWUULlkJ7sNFSvQ3Z&#10;MQnNzsbsaqK/3j0IHh/vO5sNphEn6lxtWcE4ikEQF1bXXCrYrJcvryCcR9bYWCYFZ3Iwmz4+ZJhq&#10;2/MPnXJfihDCLkUFlfdtKqUrKjLoItsSB25vO4M+wK6UusM+hJtGTuI4kQZrDg0VtvReUfGfH42C&#10;XbJccLL6eubv1hWL3w+8bP8OSo2ehvkbCE+Dv4tv7k+tYBLWhy/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PtqqsMAAADbAAAADwAAAAAAAAAAAAAAAACYAgAAZHJzL2Rv&#10;d25yZXYueG1sUEsFBgAAAAAEAAQA9QAAAIg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inorHAnsi" w:hAnsiTheme="minorHAnsi"/>
                          </w:rPr>
                        </w:pPr>
                        <w:r w:rsidRPr="001F0C49">
                          <w:rPr>
                            <w:rFonts w:asciiTheme="minorHAnsi" w:eastAsia="Calibri" w:hAnsiTheme="minorHAnsi"/>
                            <w:sz w:val="18"/>
                            <w:szCs w:val="18"/>
                          </w:rPr>
                          <w:t>Selaa käyttäjän kuvia</w:t>
                        </w:r>
                      </w:p>
                    </w:txbxContent>
                  </v:textbox>
                </v:oval>
                <v:oval id="Oval 21" o:spid="_x0000_s1043" style="position:absolute;left:14658;top:4381;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7fPMcYA&#10;AADbAAAADwAAAGRycy9kb3ducmV2LnhtbESPQWvCQBSE74L/YXlCL6KbeAglzSpViBTqodoW29sj&#10;+5oEs29jdquxv94VCh6HmfmGyRa9acSJOldbVhBPIxDEhdU1lwo+3vPJIwjnkTU2lknBhRws5sNB&#10;hqm2Z97SaedLESDsUlRQed+mUrqiIoNualvi4P3YzqAPsiul7vAc4KaRsyhKpMGaw0KFLa0qKg67&#10;X6PgO8mXnLy9jnnTumL5uca/r/1RqYdR//wEwlPv7+H/9otWMIvh9iX8ADm/A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E7fPMcYAAADbAAAADwAAAAAAAAAAAAAAAACYAgAAZHJz&#10;L2Rvd25yZXYueG1sUEsFBgAAAAAEAAQA9QAAAIsDAAAAAA==&#10;" fillcolor="#4f81bd [3204]" strokecolor="#243f60 [1604]" strokeweight="2pt">
                  <v:textbox>
                    <w:txbxContent>
                      <w:p w:rsidR="001F0C49" w:rsidRPr="001F0C49" w:rsidRDefault="001F0C49" w:rsidP="001F0C49">
                        <w:pPr>
                          <w:pStyle w:val="NormalWeb"/>
                          <w:spacing w:before="0" w:beforeAutospacing="0" w:after="200" w:afterAutospacing="0" w:line="276" w:lineRule="auto"/>
                          <w:jc w:val="center"/>
                          <w:rPr>
                            <w:rFonts w:asciiTheme="majorHAnsi" w:hAnsiTheme="majorHAnsi"/>
                          </w:rPr>
                        </w:pPr>
                        <w:r w:rsidRPr="001F0C49">
                          <w:rPr>
                            <w:rFonts w:asciiTheme="minorHAnsi" w:eastAsia="Calibri" w:hAnsiTheme="minorHAnsi"/>
                            <w:sz w:val="18"/>
                            <w:szCs w:val="18"/>
                          </w:rPr>
                          <w:t>Kirjaudu</w:t>
                        </w:r>
                        <w:r w:rsidRPr="001F0C49">
                          <w:rPr>
                            <w:rFonts w:asciiTheme="majorHAnsi" w:eastAsia="Calibri" w:hAnsiTheme="majorHAnsi"/>
                            <w:sz w:val="18"/>
                            <w:szCs w:val="18"/>
                          </w:rPr>
                          <w:t xml:space="preserve"> ulos</w:t>
                        </w:r>
                      </w:p>
                    </w:txbxContent>
                  </v:textbox>
                </v:oval>
                <v:oval id="Oval 23" o:spid="_x0000_s1044" style="position:absolute;left:35433;top:9515;width:12858;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Cn03ccA&#10;AADbAAAADwAAAGRycy9kb3ducmV2LnhtbESPT2vCQBTE74LfYXkFL1I3Wgi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wp9N3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Rekisteröidy</w:t>
                        </w:r>
                      </w:p>
                    </w:txbxContent>
                  </v:textbox>
                </v:oval>
                <v:oval id="Oval 24" o:spid="_x0000_s1045" style="position:absolute;left:14947;top:8848;width:1285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BsqccA&#10;AADbAAAADwAAAGRycy9kb3ducmV2LnhtbESPT2vCQBTE74LfYXkFL1I3Sgm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AbKn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Lisää kuva</w:t>
                        </w:r>
                      </w:p>
                    </w:txbxContent>
                  </v:textbox>
                </v:oval>
                <v:oval id="Oval 25" o:spid="_x0000_s1046" style="position:absolute;left:15328;top:13468;width:12859;height:79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IzJMscA&#10;AADbAAAADwAAAGRycy9kb3ducmV2LnhtbESPT2vCQBTE74LfYXkFL1I3Cg2SuglVsAj24J+K7e2R&#10;fU2C2bdpdtW0n75bEDwOM/MbZpZ1phYXal1lWcF4FIEgzq2uuFDwvl8+TkE4j6yxtkwKfshBlvZ7&#10;M0y0vfKWLjtfiABhl6CC0vsmkdLlJRl0I9sQB+/LtgZ9kG0hdYvXADe1nERRLA1WHBZKbGhRUn7a&#10;nY2Cz3g553izHvJb4/L54RV/P47fSg0eupdnEJ46fw/f2iutYPIE/1/CD5Dp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yMyTLHAAAA2wAAAA8AAAAAAAAAAAAAAAAAmAIAAGRy&#10;cy9kb3ducmV2LnhtbFBLBQYAAAAABAAEAPUAAACMAw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Muuta kuvan yksityisyys-asetuksia</w:t>
                        </w:r>
                      </w:p>
                    </w:txbxContent>
                  </v:textbox>
                </v:oval>
                <v:oval id="Oval 26" o:spid="_x0000_s1047" style="position:absolute;left:15325;top:21621;width:12859;height:371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5XRcUA&#10;AADbAAAADwAAAGRycy9kb3ducmV2LnhtbESPT2vCQBTE7wW/w/IEL0U3eggluooKitAerH9Qb4/s&#10;Mwlm38bsVlM/fVcoeBxm5jfMaNKYUtyodoVlBf1eBII4tbrgTMFuu+h+gHAeWWNpmRT8koPJuPU2&#10;wkTbO3/TbeMzESDsElSQe18lUro0J4OuZyvi4J1tbdAHWWdS13gPcFPKQRTF0mDBYSHHiuY5pZfN&#10;j1Fwihczjtef7/xVuXS2X+LjeLgq1Wk30yEIT41/hf/bK61gEMPzS/gBcvw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cXldFxQAAANsAAAAPAAAAAAAAAAAAAAAAAJgCAABkcnMv&#10;ZG93bnJldi54bWxQSwUGAAAAAAQABAD1AAAAigM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Poista kuva</w:t>
                        </w:r>
                      </w:p>
                    </w:txbxContent>
                  </v:textbox>
                </v:oval>
                <v:oval id="Oval 27" o:spid="_x0000_s1048" style="position:absolute;left:14658;top:25717;width:15060;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Ly3sYA&#10;AADbAAAADwAAAGRycy9kb3ducmV2LnhtbESPT2vCQBTE7wW/w/KEXopu6iGV6CpaUAp6aP2Dentk&#10;n0kw+zZmV41+erdQ6HGYmd8ww3FjSnGl2hWWFbx3IxDEqdUFZwo261mnD8J5ZI2lZVJwJwfjUetl&#10;iIm2N/6h68pnIkDYJagg975KpHRpTgZd11bEwTva2qAPss6krvEW4KaUvSiKpcGCw0KOFX3mlJ5W&#10;F6PgEM+mHH8v3nhZuXS6neNjvzsr9dpuJgMQnhr/H/5rf2kFvQ/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Ly3s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ommentoi kuvaa</w:t>
                        </w:r>
                      </w:p>
                    </w:txbxContent>
                  </v:textbox>
                </v:oval>
                <v:oval id="Oval 28" o:spid="_x0000_s1049" style="position:absolute;left:14662;top:30274;width:15056;height:629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1mrMMA&#10;AADbAAAADwAAAGRycy9kb3ducmV2LnhtbERPTWvCQBC9F/oflil4Kc1GD6GkWUULlkJ7sNFSvQ3Z&#10;MQnNzsbsaqK/3j0IHh/vO5sNphEn6lxtWcE4ikEQF1bXXCrYrJcvryCcR9bYWCYFZ3Iwmz4+ZJhq&#10;2/MPnXJfihDCLkUFlfdtKqUrKjLoItsSB25vO4M+wK6UusM+hJtGTuI4kQZrDg0VtvReUfGfH42C&#10;XbJccLL6eubv1hWL3w+8bP8OSo2ehvkbCE+Dv4tv7k+tYBLGhi/hB8jpF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o1mrMMAAADbAAAADwAAAAAAAAAAAAAAAACYAgAAZHJzL2Rv&#10;d25yZXYueG1sUEsFBgAAAAAEAAQA9QAAAIg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Arvostele kuva (1-5)</w:t>
                        </w:r>
                      </w:p>
                    </w:txbxContent>
                  </v:textbox>
                </v:oval>
                <v:oval id="Oval 29" o:spid="_x0000_s1050" style="position:absolute;left:16182;top:43900;width:12859;height:562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cHDN8YA&#10;AADbAAAADwAAAGRycy9kb3ducmV2LnhtbESPT2vCQBTE7wW/w/KEXopu6iHU6CpaUAp6aP2Dentk&#10;n0kw+zZmV41+erdQ6HGYmd8ww3FjSnGl2hWWFbx3IxDEqdUFZwo261nnA4TzyBpLy6TgTg7Go9bL&#10;EBNtb/xD15XPRICwS1BB7n2VSOnSnAy6rq2Ig3e0tUEfZJ1JXeMtwE0pe1EUS4MFh4UcK/rMKT2t&#10;LkbBIZ5NOf5evPGycul0O8fHfndW6rXdTAYgPDX+P/zX/tIKen34/RJ+gBw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cHDN8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Omien tietojen muokkaus</w:t>
                        </w:r>
                      </w:p>
                    </w:txbxContent>
                  </v:textbox>
                </v:oval>
                <v:line id="Straight Connector 30" o:spid="_x0000_s1051" style="position:absolute;flip:y;visibility:visible;mso-wrap-style:square" from="8477,6572" to="14658,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gyTnsIAAADbAAAADwAAAGRycy9kb3ducmV2LnhtbERPy2rCQBTdC/2H4Ra6MxNrUUmdBBGk&#10;wYLvRZeXzG0SmrmTZqYm7dd3FoLLw3kvs8E04kqdqy0rmEQxCOLC6ppLBZfzZrwA4TyyxsYyKfgl&#10;B1n6MFpiom3PR7qefClCCLsEFVTet4mUrqjIoItsSxy4T9sZ9AF2pdQd9iHcNPI5jmfSYM2hocKW&#10;1hUVX6cfoyDPebv9483+Y3L4fvPT+n330s+VenocVq8gPA3+Lr65c61gGtaHL+EHyPQf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sgyTnsIAAADbAAAADwAAAAAAAAAAAAAA&#10;AAChAgAAZHJzL2Rvd25yZXYueG1sUEsFBgAAAAAEAAQA+QAAAJADAAAAAA==&#10;" strokecolor="#4579b8 [3044]"/>
                <v:line id="Straight Connector 31" o:spid="_x0000_s1052" style="position:absolute;flip:y;visibility:visible;mso-wrap-style:square" from="8480,11039" to="14947,2505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UA2BcUAAADbAAAADwAAAGRycy9kb3ducmV2LnhtbESPT2vCQBTE74LfYXlCb3UTFVuiq4gg&#10;DQr9Yz14fGSfSTD7Ns1uTfTTd4WCx2FmfsPMl52pxIUaV1pWEA8jEMSZ1SXnCg7fm+dXEM4ja6ws&#10;k4IrOVgu+r05Jtq2/EWXvc9FgLBLUEHhfZ1I6bKCDLqhrYmDd7KNQR9kk0vdYBvgppKjKJpKgyWH&#10;hQJrWheUnfe/RkGa8nZ7483HMf78efPjcvc+aV+Uehp0qxkIT51/hP/bqVYwjuH+JfwAufgD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3UA2BcUAAADbAAAADwAAAAAAAAAA&#10;AAAAAAChAgAAZHJzL2Rvd25yZXYueG1sUEsFBgAAAAAEAAQA+QAAAJMDAAAAAA==&#10;" strokecolor="#4579b8 [3044]"/>
                <v:line id="Straight Connector 32" o:spid="_x0000_s1053" style="position:absolute;flip:y;visibility:visible;mso-wrap-style:square" from="8480,17425" to="15328,246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ZKocsYAAADbAAAADwAAAGRycy9kb3ducmV2LnhtbESPQWvCQBSE70L/w/IKvelGLbak2Ugp&#10;iEFBW/XQ4yP7moRm38bs1qT+elcQPA4z8w2TzHtTixO1rrKsYDyKQBDnVldcKDjsF8NXEM4ja6wt&#10;k4J/cjBPHwYJxtp2/EWnnS9EgLCLUUHpfRNL6fKSDLqRbYiD92Nbgz7ItpC6xS7ATS0nUTSTBisO&#10;CyU29FFS/rv7MwqyjFerMy+23+PP49JPq/XmuXtR6umxf38D4an39/CtnWkF0wlcv4QfINML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2SqHLGAAAA2wAAAA8AAAAAAAAA&#10;AAAAAAAAoQIAAGRycy9kb3ducmV2LnhtbFBLBQYAAAAABAAEAPkAAACUAwAAAAA=&#10;" strokecolor="#4579b8 [3044]"/>
                <v:line id="Straight Connector 33" o:spid="_x0000_s1054" style="position:absolute;flip:y;visibility:visible;mso-wrap-style:square" from="8477,23479" to="15325,2571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t4N6cUAAADbAAAADwAAAGRycy9kb3ducmV2LnhtbESPQWvCQBSE74X+h+UJ3szGprQlukop&#10;iMGCWuvB4yP7TILZtzG7mrS/3i0IPQ4z8w0znfemFldqXWVZwTiKQRDnVldcKNh/L0ZvIJxH1lhb&#10;JgU/5GA+e3yYYqptx1903flCBAi7FBWU3jeplC4vyaCLbEMcvKNtDfog20LqFrsAN7V8iuMXabDi&#10;sFBiQx8l5afdxSjIMl6tfnmxOYy356VPqs/1c/eq1HDQv09AeOr9f/jezrSCJIG/L+EHyNkN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t4N6cUAAADbAAAADwAAAAAAAAAA&#10;AAAAAAChAgAAZHJzL2Rvd25yZXYueG1sUEsFBgAAAAAEAAQA+QAAAJMDAAAAAA==&#10;" strokecolor="#4579b8 [3044]"/>
                <v:line id="Straight Connector 34" o:spid="_x0000_s1055" style="position:absolute;visibility:visible;mso-wrap-style:square" from="8480,25717" to="14658,2790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HKn+8QAAADbAAAADwAAAGRycy9kb3ducmV2LnhtbESPzWoCQRCE74G8w9ABb3E2/qEbR5FA&#10;QEwuMT5Au9PuLu70bGY6uvr0mYDgsaiqr6j5snONOlGItWcDL/0MFHHhbc2lgd33+/MUVBRki41n&#10;MnChCMvF48Mcc+vP/EWnrZQqQTjmaKASaXOtY1GRw9j3LXHyDj44lCRDqW3Ac4K7Rg+ybKId1pwW&#10;KmzpraLiuP11Bn4+Ptfxsm8GMhlfN8ewms5kGI3pPXWrV1BCndzDt/baGhiO4P9L+gF68Qc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kcqf7xAAAANsAAAAPAAAAAAAAAAAA&#10;AAAAAKECAABkcnMvZG93bnJldi54bWxQSwUGAAAAAAQABAD5AAAAkgMAAAAA&#10;" strokecolor="#4579b8 [3044]"/>
                <v:line id="Straight Connector 35" o:spid="_x0000_s1056" style="position:absolute;visibility:visible;mso-wrap-style:square" from="8480,25527" to="14662,3342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z4CYMQAAADbAAAADwAAAGRycy9kb3ducmV2LnhtbESPUWsCMRCE34X+h7AF3zRXRdHTKFIo&#10;iO1LbX/AelnvDi+ba7Lq6a9vCgUfh5n5hlmuO9eoC4VYezbwMsxAERfe1lwa+P56G8xARUG22Hgm&#10;AzeKsF499ZaYW3/lT7rspVQJwjFHA5VIm2sdi4ocxqFviZN39MGhJBlKbQNeE9w1epRlU+2w5rRQ&#10;YUuvFRWn/dkZ+Hn/2MbboRnJdHLfncJmNpdxNKb/3G0WoIQ6eYT/21trYDyBvy/pB+jVL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LPgJgxAAAANsAAAAPAAAAAAAAAAAA&#10;AAAAAKECAABkcnMvZG93bnJldi54bWxQSwUGAAAAAAQABAD5AAAAkgMAAAAA&#10;" strokecolor="#4579b8 [3044]"/>
                <v:line id="Straight Connector 36" o:spid="_x0000_s1057" style="position:absolute;visibility:visible;mso-wrap-style:square" from="8566,25527" to="16182,467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ycF8QAAADbAAAADwAAAGRycy9kb3ducmV2LnhtbESPUWvCQBCE3wv+h2OFvtWLSoNNPUUE&#10;QVpfavsDtrk1Ceb24t2qsb++JxT6OMzMN8x82btWXSjExrOB8SgDRVx623Bl4Otz8zQDFQXZYuuZ&#10;DNwownIxeJhjYf2VP+iyl0olCMcCDdQiXaF1LGtyGEe+I07ewQeHkmSotA14TXDX6kmW5dphw2mh&#10;xo7WNZXH/dkZOL3vtvH23U4kf/55O4bV7EWm0ZjHYb96BSXUy3/4r721BqY53L+kH6AXv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77JwXxAAAANsAAAAPAAAAAAAAAAAA&#10;AAAAAKECAABkcnMvZG93bnJldi54bWxQSwUGAAAAAAQABAD5AAAAkgMAAAAA&#10;" strokecolor="#4579b8 [3044]"/>
                <v:line id="Straight Connector 37" o:spid="_x0000_s1058" style="position:absolute;visibility:visible;mso-wrap-style:square" from="8566,25622" to="16271,5172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KA5jMQAAADbAAAADwAAAGRycy9kb3ducmV2LnhtbESPUWsCMRCE3wv9D2ELvmmuilavRpFC&#10;QWxftP6A9bLeHV4212Srp7++KQh9HGbmG2a+7FyjzhRi7dnA8yADRVx4W3NpYP/13p+CioJssfFM&#10;Bq4UYbl4fJhjbv2Ft3TeSakShGOOBiqRNtc6FhU5jAPfEifv6INDSTKU2ga8JLhr9DDLJtphzWmh&#10;wpbeKipOux9n4Pvjcx2vh2Yok/Ftcwqr6UxG0ZjeU7d6BSXUyX/43l5bA6MX+PuSfoBe/A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BUoDmMxAAAANsAAAAPAAAAAAAAAAAA&#10;AAAAAKECAABkcnMvZG93bnJldi54bWxQSwUGAAAAAAQABAD5AAAAkgMAAAAA&#10;" strokecolor="#4579b8 [3044]"/>
                <v:line id="Straight Connector 38" o:spid="_x0000_s1059" style="position:absolute;flip:x y;visibility:visible;mso-wrap-style:square" from="48291,6572"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eWG+cEAAADbAAAADwAAAGRycy9kb3ducmV2LnhtbERPu27CMBTdK/EP1kXqBg6FIhQwCBCt&#10;6IR4LGxX8SWJiK9T2w2Br8cDUsej854tWlOJhpwvLSsY9BMQxJnVJecKTsev3gSED8gaK8uk4E4e&#10;FvPO2wxTbW+8p+YQchFD2KeooAihTqX0WUEGfd/WxJG7WGcwROhyqR3eYrip5EeSjKXBkmNDgTWt&#10;C8quhz+jQG8e3031m12N/LmvNrvRJ7rVWan3brucggjUhn/xy73VCoZxbPwSf4CcP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B5Yb5wQAAANsAAAAPAAAAAAAAAAAAAAAA&#10;AKECAABkcnMvZG93bnJldi54bWxQSwUGAAAAAAQABAD5AAAAjwMAAAAA&#10;" strokecolor="#4579b8 [3044]"/>
                <v:line id="Straight Connector 39" o:spid="_x0000_s1060" style="position:absolute;flip:x y;visibility:visible;mso-wrap-style:square" from="48291,11706" to="53340,2314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qkjYsUAAADbAAAADwAAAGRycy9kb3ducmV2LnhtbESPzW7CMBCE75V4B2sr9VacUlpBwCCo&#10;AMGp4ufCbRUvSUS8DrYbAk+PK1XqcTQz32jG09ZUoiHnS8sK3roJCOLM6pJzBYf98nUAwgdkjZVl&#10;UnAjD9NJ52mMqbZX3lKzC7mIEPYpKihCqFMpfVaQQd+1NXH0TtYZDFG6XGqH1wg3lewlyac0WHJc&#10;KLCmr4Ky8+7HKNCL+6qpLtnZyM1tvvjuf6CbH5V6eW5nIxCB2vAf/muvtYL3Ifx+iT9ATh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rqkjYsUAAADbAAAADwAAAAAAAAAA&#10;AAAAAAChAgAAZHJzL2Rvd25yZXYueG1sUEsFBgAAAAAEAAQA+QAAAJMDAAAAAA==&#10;" strokecolor="#4579b8 [3044]"/>
                <v:line id="Straight Connector 40" o:spid="_x0000_s1061" style="position:absolute;flip:x;visibility:visible;mso-wrap-style:square" from="49625,23336" to="53340,4953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grg48IAAADbAAAADwAAAGRycy9kb3ducmV2LnhtbERPy2rCQBTdC/2H4Ra6MxOtqKSOIoI0&#10;WPC96PKSuU1CM3diZmpSv95ZCC4P5z1bdKYSV2pcaVnBIIpBEGdWl5wrOJ/W/SkI55E1VpZJwT85&#10;WMxfejNMtG35QNejz0UIYZeggsL7OpHSZQUZdJGtiQP3YxuDPsAml7rBNoSbSg7jeCwNlhwaCqxp&#10;VVD2e/wzCtKUN5sbr3ffg/3l07+XX9tRO1Hq7bVbfoDw1Pmn+OFOtYJRWB++hB8g53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6grg48IAAADbAAAADwAAAAAAAAAAAAAA&#10;AAChAgAAZHJzL2Rvd25yZXYueG1sUEsFBgAAAAAEAAQA+QAAAJADAAAAAA==&#10;" strokecolor="#4579b8 [3044]"/>
                <v:oval id="Oval 41" o:spid="_x0000_s1062" style="position:absolute;left:16186;top:54387;width:33439;height:4382;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mgqkcYA&#10;AADbAAAADwAAAGRycy9kb3ducmV2LnhtbESPT2vCQBTE7wW/w/KEXopuFAkSXUULSqEeWv+g3h7Z&#10;ZxLMvk2zW41+elco9DjMzG+Y8bQxpbhQ7QrLCnrdCARxanXBmYLtZtEZgnAeWWNpmRTcyMF00noZ&#10;Y6Ltlb/psvaZCBB2CSrIva8SKV2ak0HXtRVx8E62NuiDrDOpa7wGuCllP4piabDgsJBjRe85pef1&#10;r1FwjBdzjr8+33hVuXS+W+L9sP9R6rXdzEYgPDX+P/zX/tAKBj14fgk/QE4e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mgqkcYAAADbAAAADwAAAAAAAAAAAAAAAACYAgAAZHJz&#10;L2Rvd25yZXYueG1sUEsFBgAAAAAEAAQA9QAAAIsDAAAAAA==&#10;" fillcolor="#4f81bd [3204]" strokecolor="#243f60 [1604]" strokeweight="2pt">
                  <v:textbox>
                    <w:txbxContent>
                      <w:p w:rsidR="001F0C49" w:rsidRDefault="001F0C49" w:rsidP="001F0C49">
                        <w:pPr>
                          <w:pStyle w:val="NormalWeb"/>
                          <w:spacing w:before="0" w:beforeAutospacing="0" w:after="200" w:afterAutospacing="0" w:line="276" w:lineRule="auto"/>
                          <w:jc w:val="center"/>
                        </w:pPr>
                        <w:r>
                          <w:rPr>
                            <w:rFonts w:eastAsia="Calibri"/>
                            <w:sz w:val="18"/>
                            <w:szCs w:val="18"/>
                          </w:rPr>
                          <w:t>Katso kuva</w:t>
                        </w:r>
                      </w:p>
                    </w:txbxContent>
                  </v:textbox>
                </v:oval>
                <v:line id="Straight Connector 42" o:spid="_x0000_s1063" style="position:absolute;flip:x y;visibility:visible;mso-wrap-style:square" from="9337,27156" to="16186,565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CbsMAAADbAAAADwAAAGRycy9kb3ducmV2LnhtbESPQWsCMRSE74X+h/AK3jRbsSKrUaqo&#10;1JOovfT22Dx3FzcvaxLX1V9vBKHHYWa+YSaz1lSiIedLywo+ewkI4szqknMFv4dVdwTCB2SNlWVS&#10;cCMPs+n72wRTba+8o2YfchEh7FNUUIRQp1L6rCCDvmdr4ugdrTMYonS51A6vEW4q2U+SoTRYclwo&#10;sKZFQdlpfzEK9PK+bqpzdjJyc5svt4MvdPM/pTof7fcYRKA2/Idf7R+tYNCH55f4A+T0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gLwm7DAAAA2wAAAA8AAAAAAAAAAAAA&#10;AAAAoQIAAGRycy9kb3ducmV2LnhtbFBLBQYAAAAABAAEAPkAAACRAwAAAAA=&#10;" strokecolor="#4579b8 [3044]"/>
                <v:line id="Straight Connector 43" o:spid="_x0000_s1064" style="position:absolute;flip:y;visibility:visible;mso-wrap-style:square" from="49625,23336" to="53340,551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th+lMYAAADbAAAADwAAAGRycy9kb3ducmV2LnhtbESPT2vCQBTE70K/w/IKvdWNf6glzUZE&#10;kAYL1aqHHh/ZZxLMvo3Z1cR++m6h4HGYmd8wybw3tbhS6yrLCkbDCARxbnXFhYLDfvX8CsJ5ZI21&#10;ZVJwIwfz9GGQYKxtx1903flCBAi7GBWU3jexlC4vyaAb2oY4eEfbGvRBtoXULXYBbmo5jqIXabDi&#10;sFBiQ8uS8tPuYhRkGa/XP7zafI+253c/qT4+p91MqafHfvEGwlPv7+H/dqYVTCfw9yX8AJn+Ag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rYfpTGAAAA2wAAAA8AAAAAAAAA&#10;AAAAAAAAoQIAAGRycy9kb3ducmV2LnhtbFBLBQYAAAAABAAEAPkAAACUAwAAAAA=&#10;" strokecolor="#4579b8 [3044]"/>
                <v:oval id="Oval 44" o:spid="_x0000_s1065" style="position:absolute;left:15801;top:37614;width:17822;height:438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h+JCcUA&#10;AADbAAAADwAAAGRycy9kb3ducmV2LnhtbESPT2vCQBTE74V+h+UVvIhuKhIkukotKII9+Bft7ZF9&#10;TUKzb2N21dRP7wpCj8PM/IYZTRpTigvVrrCs4L0bgSBOrS44U7DbzjoDEM4jaywtk4I/cjAZv76M&#10;MNH2ymu6bHwmAoRdggpy76tESpfmZNB1bUUcvB9bG/RB1pnUNV4D3JSyF0WxNFhwWMixos+c0t/N&#10;2Sj4jmdTjlfLNn9VLp3u53g7Hk5Ktd6ajyEIT43/Dz/bC62g34fHl/AD5PgO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4kJxQAAANsAAAAPAAAAAAAAAAAAAAAAAJgCAABkcnMv&#10;ZG93bnJldi54bWxQSwUGAAAAAAQABAD1AAAAigMAAAAA&#10;" fillcolor="#4f81bd [3204]" strokecolor="#243f60 [1604]" strokeweight="2pt">
                  <v:textbox>
                    <w:txbxContent>
                      <w:p w:rsidR="003B7879" w:rsidRDefault="003B7879" w:rsidP="003B7879">
                        <w:pPr>
                          <w:pStyle w:val="NormalWeb"/>
                          <w:spacing w:before="0" w:beforeAutospacing="0" w:after="200" w:afterAutospacing="0" w:line="276" w:lineRule="auto"/>
                          <w:jc w:val="center"/>
                        </w:pPr>
                        <w:r>
                          <w:rPr>
                            <w:rFonts w:eastAsia="Calibri"/>
                            <w:sz w:val="18"/>
                            <w:szCs w:val="18"/>
                          </w:rPr>
                          <w:t>Katso kuvia tagilla</w:t>
                        </w:r>
                      </w:p>
                    </w:txbxContent>
                  </v:textbox>
                </v:oval>
                <v:line id="Straight Connector 3" o:spid="_x0000_s1066" style="position:absolute;flip:x y;visibility:visible;mso-wrap-style:square" from="8566,25527" to="15801,3980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z2VtsMAAADaAAAADwAAAGRycy9kb3ducmV2LnhtbESPQWsCMRSE70L/Q3iF3jSrtUVWo2ix&#10;oifRevH22Dx3Fzcv2yRdV3+9KQgeh5n5hpnMWlOJhpwvLSvo9xIQxJnVJecKDj/f3REIH5A1VpZJ&#10;wZU8zKYvnQmm2l54R80+5CJC2KeooAihTqX0WUEGfc/WxNE7WWcwROlyqR1eItxUcpAkn9JgyXGh&#10;wJq+CsrO+z+jQC9vq6b6zc5Gbq6L5Xb4gW5xVOrttZ2PQQRqwzP8aK+1gnf4vxJvgJzeA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89lbbDAAAA2gAAAA8AAAAAAAAAAAAA&#10;AAAAoQIAAGRycy9kb3ducmV2LnhtbFBLBQYAAAAABAAEAPkAAACRAwAAAAA=&#10;" strokecolor="#4579b8 [3044]"/>
                <w10:anchorlock/>
              </v:group>
            </w:pict>
          </mc:Fallback>
        </mc:AlternateContent>
      </w:r>
    </w:p>
    <w:p w:rsidR="0020508A" w:rsidRDefault="0020508A" w:rsidP="0020508A">
      <w:pPr>
        <w:pStyle w:val="Heading2"/>
      </w:pPr>
      <w:bookmarkStart w:id="4" w:name="_Toc382645442"/>
      <w:r>
        <w:t>Käyttäjäryhmät</w:t>
      </w:r>
      <w:bookmarkEnd w:id="4"/>
    </w:p>
    <w:p w:rsidR="001F0C49" w:rsidRDefault="001F0C49" w:rsidP="001F0C49">
      <w:pPr>
        <w:pStyle w:val="ListParagraph"/>
        <w:numPr>
          <w:ilvl w:val="0"/>
          <w:numId w:val="1"/>
        </w:numPr>
      </w:pPr>
      <w:r>
        <w:t>Kirjautumaton käyttäjä</w:t>
      </w:r>
    </w:p>
    <w:p w:rsidR="001F0C49" w:rsidRDefault="001F0C49" w:rsidP="001F0C49">
      <w:pPr>
        <w:pStyle w:val="ListParagraph"/>
        <w:numPr>
          <w:ilvl w:val="1"/>
          <w:numId w:val="1"/>
        </w:numPr>
      </w:pPr>
      <w:r>
        <w:t>Kirjautumaton käyttäjä on kuka tahansa käyttäjä joka saapuu järjestelmään suoraan tai linkin kautta</w:t>
      </w:r>
      <w:r w:rsidR="00D9465C">
        <w:t>.</w:t>
      </w:r>
    </w:p>
    <w:p w:rsidR="00D9465C" w:rsidRDefault="00D9465C" w:rsidP="00D9465C">
      <w:pPr>
        <w:pStyle w:val="ListParagraph"/>
        <w:numPr>
          <w:ilvl w:val="0"/>
          <w:numId w:val="1"/>
        </w:numPr>
      </w:pPr>
      <w:r>
        <w:t>Kirjautunut käyttäjä</w:t>
      </w:r>
    </w:p>
    <w:p w:rsidR="00D9465C" w:rsidRPr="001F0C49" w:rsidRDefault="00D9465C" w:rsidP="00D9465C">
      <w:pPr>
        <w:pStyle w:val="ListParagraph"/>
        <w:numPr>
          <w:ilvl w:val="1"/>
          <w:numId w:val="1"/>
        </w:numPr>
      </w:pPr>
      <w:r>
        <w:t>Kirjautuneella käyttäjällä tarkoitetaan käyttäjää, joka on tunnistautunut järjestelmään, eli käyttäjä on suorittanut toiminnon ”Kirjaudu sisään” kirjautumattomana käyttäjänä.</w:t>
      </w:r>
    </w:p>
    <w:p w:rsidR="0020508A" w:rsidRDefault="0020508A" w:rsidP="0020508A"/>
    <w:p w:rsidR="0020508A" w:rsidRDefault="0020508A" w:rsidP="0020508A">
      <w:pPr>
        <w:pStyle w:val="Heading2"/>
      </w:pPr>
      <w:bookmarkStart w:id="5" w:name="_Toc382645443"/>
      <w:r>
        <w:lastRenderedPageBreak/>
        <w:t>Käyttötapauskuvaukset</w:t>
      </w:r>
      <w:bookmarkEnd w:id="5"/>
    </w:p>
    <w:p w:rsidR="00934F4C" w:rsidRDefault="00934F4C" w:rsidP="00934F4C">
      <w:pPr>
        <w:pStyle w:val="Heading3"/>
      </w:pPr>
      <w:bookmarkStart w:id="6" w:name="_Toc382645444"/>
      <w:r>
        <w:t>Kirjautumattona käyttäjän käyttötapaukset</w:t>
      </w:r>
      <w:bookmarkEnd w:id="6"/>
    </w:p>
    <w:p w:rsidR="00934F4C" w:rsidRPr="006D63C0" w:rsidRDefault="00934F4C" w:rsidP="00934F4C">
      <w:pPr>
        <w:rPr>
          <w:b/>
        </w:rPr>
      </w:pPr>
      <w:r w:rsidRPr="006D63C0">
        <w:rPr>
          <w:b/>
        </w:rPr>
        <w:t>Kuvan katsominen</w:t>
      </w:r>
    </w:p>
    <w:p w:rsidR="00934F4C" w:rsidRDefault="00934F4C" w:rsidP="00934F4C">
      <w:r>
        <w:t>Kuka tahansa voi käydä katsomassa kuvia järjestelmästä, mikäli heillä on vain suora linkki kuvaan.</w:t>
      </w:r>
    </w:p>
    <w:p w:rsidR="00934F4C" w:rsidRPr="006D63C0" w:rsidRDefault="00934F4C" w:rsidP="00934F4C">
      <w:pPr>
        <w:rPr>
          <w:b/>
        </w:rPr>
      </w:pPr>
      <w:r w:rsidRPr="006D63C0">
        <w:rPr>
          <w:b/>
        </w:rPr>
        <w:t>Selaa käyttäjän kuvia</w:t>
      </w:r>
    </w:p>
    <w:p w:rsidR="00934F4C" w:rsidRDefault="00934F4C" w:rsidP="00934F4C">
      <w:r>
        <w:t>Kuvia pääsee myös katsomaan käyttäjäprofiilin kautta, mikäli kuvat ovat merkattu julkisiksi. Vain kirjautuneille käyttäjille näkyvät kuvat vaativat kirjautumisen. Piilotettuja kuvia ei voi nähdä käyttäjän profiilista</w:t>
      </w:r>
    </w:p>
    <w:p w:rsidR="00934F4C" w:rsidRDefault="00934F4C" w:rsidP="00934F4C">
      <w:r w:rsidRPr="006D63C0">
        <w:rPr>
          <w:b/>
        </w:rPr>
        <w:t>Muita käyttötapauksia</w:t>
      </w:r>
      <w:r>
        <w:t>: Kirjaudu sisään, rekisteröidy</w:t>
      </w:r>
    </w:p>
    <w:p w:rsidR="00934F4C" w:rsidRDefault="00934F4C" w:rsidP="00934F4C">
      <w:pPr>
        <w:pStyle w:val="Heading3"/>
      </w:pPr>
      <w:bookmarkStart w:id="7" w:name="_Toc382645445"/>
      <w:r>
        <w:t>Kirjautuneen käyttäjän käyttötapaukset</w:t>
      </w:r>
      <w:bookmarkEnd w:id="7"/>
    </w:p>
    <w:p w:rsidR="00934F4C" w:rsidRPr="006D63C0" w:rsidRDefault="00934F4C" w:rsidP="00934F4C">
      <w:pPr>
        <w:rPr>
          <w:b/>
        </w:rPr>
      </w:pPr>
      <w:r w:rsidRPr="006D63C0">
        <w:rPr>
          <w:b/>
        </w:rPr>
        <w:t>Lisää kuva</w:t>
      </w:r>
    </w:p>
    <w:p w:rsidR="00934F4C" w:rsidRDefault="00934F4C" w:rsidP="00934F4C">
      <w:r>
        <w:t xml:space="preserve">Kirjautuneet käyttäjät voiva käydä lisäämässä kuvia omaan profiiliinsa näkyviksi kuvan lisäys sivun kautta. </w:t>
      </w:r>
      <w:r w:rsidR="003B7879">
        <w:t xml:space="preserve"> Kuvat lisätään yksi kerrallaan, lisäys sivulla käyttäjä valitsee kuvan omalta koneeltaan ja antaa sille halutessaan kuvauksen, määrittää kuvan näkyvyyden (kaikki, kirjautuneet, piilotettu) ja lisää kuvalle sopivat tagit.</w:t>
      </w:r>
    </w:p>
    <w:p w:rsidR="003B7879" w:rsidRPr="006D63C0" w:rsidRDefault="003B7879" w:rsidP="00934F4C">
      <w:pPr>
        <w:rPr>
          <w:b/>
        </w:rPr>
      </w:pPr>
      <w:r w:rsidRPr="006D63C0">
        <w:rPr>
          <w:b/>
        </w:rPr>
        <w:t>Muuta kuvan yksityisyysasetuksia</w:t>
      </w:r>
    </w:p>
    <w:p w:rsidR="003B7879" w:rsidRDefault="003B7879" w:rsidP="00934F4C">
      <w:r>
        <w:t>Käyttäjä voi omaa sivuaan katsoessa muuttaa kuvan näkyvyysasetuksia yksi kuva kerrallaan.</w:t>
      </w:r>
    </w:p>
    <w:p w:rsidR="003B7879" w:rsidRPr="006D63C0" w:rsidRDefault="003B7879" w:rsidP="00934F4C">
      <w:pPr>
        <w:rPr>
          <w:b/>
        </w:rPr>
      </w:pPr>
      <w:r w:rsidRPr="006D63C0">
        <w:rPr>
          <w:b/>
        </w:rPr>
        <w:t>Kommentoi kuvaa</w:t>
      </w:r>
    </w:p>
    <w:p w:rsidR="003B7879" w:rsidRDefault="003B7879" w:rsidP="00934F4C">
      <w:r>
        <w:t>Käyttäjä voi kommentoida muiden kuvia ja omia kuviaan kuvan alla olevalla tekstikentällä.</w:t>
      </w:r>
    </w:p>
    <w:p w:rsidR="003B7879" w:rsidRPr="006D63C0" w:rsidRDefault="003B7879" w:rsidP="00934F4C">
      <w:pPr>
        <w:rPr>
          <w:b/>
        </w:rPr>
      </w:pPr>
      <w:r w:rsidRPr="006D63C0">
        <w:rPr>
          <w:b/>
        </w:rPr>
        <w:t>Arvostele kuva</w:t>
      </w:r>
    </w:p>
    <w:p w:rsidR="003B7879" w:rsidRDefault="003B7879" w:rsidP="003B7879">
      <w:r>
        <w:t>Käyttäjä voi arvostella muiden kuvia ollessaan katsomassa muiden käyttäjien kuvia.</w:t>
      </w:r>
    </w:p>
    <w:p w:rsidR="003B7879" w:rsidRPr="006D63C0" w:rsidRDefault="003B7879" w:rsidP="003B7879">
      <w:pPr>
        <w:rPr>
          <w:b/>
        </w:rPr>
      </w:pPr>
      <w:r w:rsidRPr="006D63C0">
        <w:rPr>
          <w:b/>
        </w:rPr>
        <w:t>Katso kuvia tagilla</w:t>
      </w:r>
    </w:p>
    <w:p w:rsidR="003B7879" w:rsidRDefault="003B7879" w:rsidP="003B7879">
      <w:r>
        <w:t>Käyttäjä voi etusivulta klikata suosituimpia tageja ja nähdä listauksen kuvista joihin on kyseinen tagi liitetty.</w:t>
      </w:r>
      <w:r>
        <w:br/>
        <w:t>Myös omalta sivulta voi klikata tagia jonka on itse lisännyt ja näin listata kaikki kuvat jotka liittyvät kyseiseen tagiin.</w:t>
      </w:r>
    </w:p>
    <w:p w:rsidR="00934F4C" w:rsidRPr="00934F4C" w:rsidRDefault="00B846D0" w:rsidP="00934F4C">
      <w:r w:rsidRPr="006D63C0">
        <w:rPr>
          <w:b/>
        </w:rPr>
        <w:t>Muita käyttötapauksia</w:t>
      </w:r>
      <w:r>
        <w:t>: Poista kuva, muokkaa omia tietoja, kirjaudu ulos</w:t>
      </w:r>
    </w:p>
    <w:p w:rsidR="0020508A" w:rsidRDefault="0020508A" w:rsidP="0020508A">
      <w:pPr>
        <w:pStyle w:val="Heading1"/>
      </w:pPr>
      <w:bookmarkStart w:id="8" w:name="_Toc382645446"/>
      <w:r>
        <w:lastRenderedPageBreak/>
        <w:t>Järjestemän tietosisältö</w:t>
      </w:r>
      <w:bookmarkEnd w:id="8"/>
    </w:p>
    <w:p w:rsidR="0020508A" w:rsidRDefault="006D63C0" w:rsidP="0020508A">
      <w:r>
        <w:object w:dxaOrig="12571" w:dyaOrig="10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25pt;height:393pt" o:ole="">
            <v:imagedata r:id="rId10" o:title=""/>
          </v:shape>
          <o:OLEObject Type="Embed" ProgID="Visio.Drawing.15" ShapeID="_x0000_i1025" DrawAspect="Content" ObjectID="_1456387972" r:id="rId11"/>
        </w:object>
      </w:r>
    </w:p>
    <w:p w:rsidR="00057674" w:rsidRPr="006D63C0" w:rsidRDefault="00057674" w:rsidP="0020508A">
      <w:pPr>
        <w:rPr>
          <w:b/>
        </w:rPr>
      </w:pPr>
      <w:r w:rsidRPr="006D63C0">
        <w:rPr>
          <w:b/>
        </w:rPr>
        <w:t>Tietokohde: photo</w:t>
      </w:r>
    </w:p>
    <w:tbl>
      <w:tblPr>
        <w:tblStyle w:val="LightShading-Accent1"/>
        <w:tblW w:w="0" w:type="auto"/>
        <w:tblLook w:val="0420" w:firstRow="1" w:lastRow="0" w:firstColumn="0" w:lastColumn="0" w:noHBand="0" w:noVBand="1"/>
      </w:tblPr>
      <w:tblGrid>
        <w:gridCol w:w="3259"/>
        <w:gridCol w:w="3259"/>
        <w:gridCol w:w="3260"/>
      </w:tblGrid>
      <w:tr w:rsidR="00057674" w:rsidTr="00057674">
        <w:trPr>
          <w:cnfStyle w:val="100000000000" w:firstRow="1" w:lastRow="0" w:firstColumn="0" w:lastColumn="0" w:oddVBand="0" w:evenVBand="0" w:oddHBand="0" w:evenHBand="0" w:firstRowFirstColumn="0" w:firstRowLastColumn="0" w:lastRowFirstColumn="0" w:lastRowLastColumn="0"/>
        </w:trPr>
        <w:tc>
          <w:tcPr>
            <w:tcW w:w="3259" w:type="dxa"/>
          </w:tcPr>
          <w:p w:rsidR="00057674" w:rsidRDefault="00057674" w:rsidP="0020508A">
            <w:r>
              <w:t>Attribuutti</w:t>
            </w:r>
          </w:p>
        </w:tc>
        <w:tc>
          <w:tcPr>
            <w:tcW w:w="3259" w:type="dxa"/>
          </w:tcPr>
          <w:p w:rsidR="00057674" w:rsidRDefault="00057674" w:rsidP="0020508A">
            <w:r>
              <w:t>Arvojoukko</w:t>
            </w:r>
          </w:p>
        </w:tc>
        <w:tc>
          <w:tcPr>
            <w:tcW w:w="3260" w:type="dxa"/>
          </w:tcPr>
          <w:p w:rsidR="00057674" w:rsidRDefault="00057674" w:rsidP="0020508A">
            <w:r>
              <w:t>Kuvailu</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id</w:t>
            </w:r>
          </w:p>
        </w:tc>
        <w:tc>
          <w:tcPr>
            <w:tcW w:w="3259" w:type="dxa"/>
          </w:tcPr>
          <w:p w:rsidR="00057674" w:rsidRDefault="00057674" w:rsidP="0020508A">
            <w:r>
              <w:t>kokonaisluku</w:t>
            </w:r>
          </w:p>
        </w:tc>
        <w:tc>
          <w:tcPr>
            <w:tcW w:w="3260" w:type="dxa"/>
          </w:tcPr>
          <w:p w:rsidR="00057674" w:rsidRDefault="00057674" w:rsidP="0020508A">
            <w:r>
              <w:t>Kuvan yksilöivä tieto (auto incrediment)</w:t>
            </w:r>
          </w:p>
        </w:tc>
      </w:tr>
      <w:tr w:rsidR="00057674" w:rsidTr="00057674">
        <w:tc>
          <w:tcPr>
            <w:tcW w:w="3259" w:type="dxa"/>
          </w:tcPr>
          <w:p w:rsidR="00057674" w:rsidRDefault="00057674" w:rsidP="0020508A">
            <w:r>
              <w:t>file_id</w:t>
            </w:r>
          </w:p>
        </w:tc>
        <w:tc>
          <w:tcPr>
            <w:tcW w:w="3259" w:type="dxa"/>
          </w:tcPr>
          <w:p w:rsidR="00057674" w:rsidRDefault="00057674" w:rsidP="0020508A">
            <w:r>
              <w:t>Merkkijono (32 merkkiä)</w:t>
            </w:r>
          </w:p>
        </w:tc>
        <w:tc>
          <w:tcPr>
            <w:tcW w:w="3260" w:type="dxa"/>
          </w:tcPr>
          <w:p w:rsidR="00057674" w:rsidRDefault="00057674" w:rsidP="0020508A">
            <w:r>
              <w:t>32 merkkinen GUID, jonka avulla kuva voidaan paikantaa tiedostojärjelmäst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file_name</w:t>
            </w:r>
          </w:p>
        </w:tc>
        <w:tc>
          <w:tcPr>
            <w:tcW w:w="3259" w:type="dxa"/>
          </w:tcPr>
          <w:p w:rsidR="00057674" w:rsidRDefault="00057674" w:rsidP="0020508A">
            <w:r>
              <w:t>Teksti</w:t>
            </w:r>
          </w:p>
        </w:tc>
        <w:tc>
          <w:tcPr>
            <w:tcW w:w="3260" w:type="dxa"/>
          </w:tcPr>
          <w:p w:rsidR="00057674" w:rsidRDefault="00057674" w:rsidP="0020508A">
            <w:r>
              <w:t>Tiedoston alkuperäinen nimi</w:t>
            </w:r>
          </w:p>
        </w:tc>
      </w:tr>
      <w:tr w:rsidR="00057674" w:rsidTr="00057674">
        <w:tc>
          <w:tcPr>
            <w:tcW w:w="3259" w:type="dxa"/>
          </w:tcPr>
          <w:p w:rsidR="00057674" w:rsidRDefault="00057674" w:rsidP="0020508A">
            <w:r>
              <w:t>user_id</w:t>
            </w:r>
          </w:p>
        </w:tc>
        <w:tc>
          <w:tcPr>
            <w:tcW w:w="3259" w:type="dxa"/>
          </w:tcPr>
          <w:p w:rsidR="00057674" w:rsidRDefault="00057674" w:rsidP="0020508A">
            <w:r>
              <w:t>kokonaisluku</w:t>
            </w:r>
          </w:p>
        </w:tc>
        <w:tc>
          <w:tcPr>
            <w:tcW w:w="3260" w:type="dxa"/>
          </w:tcPr>
          <w:p w:rsidR="00057674" w:rsidRDefault="00057674" w:rsidP="0020508A">
            <w:r>
              <w:t>Kuvan lisääjän käyttäjätunniste</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057674" w:rsidP="0020508A">
            <w:r>
              <w:t>description</w:t>
            </w:r>
          </w:p>
        </w:tc>
        <w:tc>
          <w:tcPr>
            <w:tcW w:w="3259" w:type="dxa"/>
          </w:tcPr>
          <w:p w:rsidR="00057674" w:rsidRDefault="00057674" w:rsidP="0020508A">
            <w:r>
              <w:t>Teksti</w:t>
            </w:r>
          </w:p>
        </w:tc>
        <w:tc>
          <w:tcPr>
            <w:tcW w:w="3260" w:type="dxa"/>
          </w:tcPr>
          <w:p w:rsidR="00057674" w:rsidRDefault="00057674" w:rsidP="0020508A">
            <w:r>
              <w:t>Käyttäjän kirjoittama kuvaus kuvasta</w:t>
            </w:r>
          </w:p>
        </w:tc>
      </w:tr>
      <w:tr w:rsidR="00057674" w:rsidTr="00057674">
        <w:tc>
          <w:tcPr>
            <w:tcW w:w="3259" w:type="dxa"/>
          </w:tcPr>
          <w:p w:rsidR="00057674" w:rsidRDefault="00057674" w:rsidP="0020508A">
            <w:r>
              <w:t>short_url_id</w:t>
            </w:r>
          </w:p>
        </w:tc>
        <w:tc>
          <w:tcPr>
            <w:tcW w:w="3259" w:type="dxa"/>
          </w:tcPr>
          <w:p w:rsidR="00057674" w:rsidRDefault="00057674" w:rsidP="0020508A">
            <w:r>
              <w:t>Merkkijono (max. 16 merkkiä)</w:t>
            </w:r>
          </w:p>
        </w:tc>
        <w:tc>
          <w:tcPr>
            <w:tcW w:w="3260" w:type="dxa"/>
          </w:tcPr>
          <w:p w:rsidR="00057674" w:rsidRDefault="00E4603D" w:rsidP="0020508A">
            <w:r>
              <w:t>Lyhyt muoto kuvan file_id:lle jotta saadaan luotua nätimpiä linkkejä</w:t>
            </w:r>
          </w:p>
        </w:tc>
      </w:tr>
      <w:tr w:rsidR="00057674"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057674" w:rsidRDefault="00E4603D" w:rsidP="0020508A">
            <w:r>
              <w:t>rating_sum</w:t>
            </w:r>
          </w:p>
        </w:tc>
        <w:tc>
          <w:tcPr>
            <w:tcW w:w="3259" w:type="dxa"/>
          </w:tcPr>
          <w:p w:rsidR="00057674" w:rsidRDefault="00E4603D" w:rsidP="0020508A">
            <w:r>
              <w:t>kokonaisluku</w:t>
            </w:r>
          </w:p>
        </w:tc>
        <w:tc>
          <w:tcPr>
            <w:tcW w:w="3260" w:type="dxa"/>
          </w:tcPr>
          <w:p w:rsidR="00057674" w:rsidRDefault="00E4603D" w:rsidP="0020508A">
            <w:r>
              <w:t>Summa kaikista arvosteluista, yksi arvostelu on aina 1-5</w:t>
            </w:r>
          </w:p>
        </w:tc>
      </w:tr>
      <w:tr w:rsidR="00E4603D" w:rsidTr="00057674">
        <w:tc>
          <w:tcPr>
            <w:tcW w:w="3259" w:type="dxa"/>
          </w:tcPr>
          <w:p w:rsidR="00E4603D" w:rsidRDefault="00E4603D" w:rsidP="0020508A">
            <w:r>
              <w:t>rating_count</w:t>
            </w:r>
          </w:p>
        </w:tc>
        <w:tc>
          <w:tcPr>
            <w:tcW w:w="3259" w:type="dxa"/>
          </w:tcPr>
          <w:p w:rsidR="00E4603D" w:rsidRDefault="00E4603D" w:rsidP="0020508A">
            <w:r>
              <w:t>kokonaisluku</w:t>
            </w:r>
          </w:p>
        </w:tc>
        <w:tc>
          <w:tcPr>
            <w:tcW w:w="3260" w:type="dxa"/>
          </w:tcPr>
          <w:p w:rsidR="00E4603D" w:rsidRDefault="00E4603D" w:rsidP="0020508A">
            <w:r>
              <w:t xml:space="preserve">Montako arvostelua kuvaan on tehty, tämän ja rating_sum:n avulla saadaan laskettua </w:t>
            </w:r>
            <w:r>
              <w:lastRenderedPageBreak/>
              <w:t>keskiarvo</w:t>
            </w:r>
          </w:p>
        </w:tc>
      </w:tr>
      <w:tr w:rsidR="00E4603D" w:rsidTr="00057674">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lastRenderedPageBreak/>
              <w:t>visibility</w:t>
            </w:r>
          </w:p>
        </w:tc>
        <w:tc>
          <w:tcPr>
            <w:tcW w:w="3259" w:type="dxa"/>
          </w:tcPr>
          <w:p w:rsidR="00E4603D" w:rsidRDefault="00E4603D" w:rsidP="0020508A">
            <w:r>
              <w:t>kokonaisluku</w:t>
            </w:r>
          </w:p>
        </w:tc>
        <w:tc>
          <w:tcPr>
            <w:tcW w:w="3260" w:type="dxa"/>
          </w:tcPr>
          <w:p w:rsidR="00E4603D" w:rsidRDefault="00E4603D" w:rsidP="0020508A">
            <w:r>
              <w:t>0 = julkinen, 1 = kirjautuneille, 2 = piilotettu</w:t>
            </w:r>
          </w:p>
        </w:tc>
      </w:tr>
    </w:tbl>
    <w:p w:rsidR="00057674" w:rsidRDefault="006D63C0" w:rsidP="0020508A">
      <w:r>
        <w:t>Kuva jonka jokin käyttäjä on lisännyt järjestelmään. Kuvalla tietoon tallennetaan arvosteluun liittyvät parametrit sekä metatietoja jota tarvitaan järjestelmän toimivuuden kannalta. Yksi kuva kuvaa aina vain yhtä kuvaa joka on liitetty käyttäjään. Kuviin voi liittyä tageja ja kommentteja, mutta ne eivät ole pakollisia.</w:t>
      </w:r>
    </w:p>
    <w:p w:rsidR="00E4603D" w:rsidRPr="006D63C0" w:rsidRDefault="00E4603D" w:rsidP="0020508A">
      <w:pPr>
        <w:rPr>
          <w:b/>
        </w:rPr>
      </w:pPr>
      <w:r w:rsidRPr="006D63C0">
        <w:rPr>
          <w:b/>
        </w:rPr>
        <w:t>Tietokohde: users</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id</w:t>
            </w:r>
          </w:p>
        </w:tc>
        <w:tc>
          <w:tcPr>
            <w:tcW w:w="3259" w:type="dxa"/>
          </w:tcPr>
          <w:p w:rsidR="00E4603D" w:rsidRDefault="00E4603D" w:rsidP="0020508A">
            <w:r>
              <w:t>kokonaisluku</w:t>
            </w:r>
          </w:p>
        </w:tc>
        <w:tc>
          <w:tcPr>
            <w:tcW w:w="3260" w:type="dxa"/>
          </w:tcPr>
          <w:p w:rsidR="00E4603D" w:rsidRDefault="00E4603D" w:rsidP="0020508A">
            <w:r>
              <w:t>Käyttäjän yksilöivä tunniste (käyttäjänumero), auto incrediment</w:t>
            </w:r>
          </w:p>
        </w:tc>
      </w:tr>
      <w:tr w:rsidR="00E4603D" w:rsidTr="00E4603D">
        <w:tc>
          <w:tcPr>
            <w:tcW w:w="3259" w:type="dxa"/>
          </w:tcPr>
          <w:p w:rsidR="00E4603D" w:rsidRDefault="00E4603D" w:rsidP="0020508A">
            <w:r>
              <w:t>username</w:t>
            </w:r>
          </w:p>
        </w:tc>
        <w:tc>
          <w:tcPr>
            <w:tcW w:w="3259" w:type="dxa"/>
          </w:tcPr>
          <w:p w:rsidR="00E4603D" w:rsidRDefault="00E4603D" w:rsidP="0020508A">
            <w:r>
              <w:t>Merkkijono (max 64 merkkiä)</w:t>
            </w:r>
          </w:p>
        </w:tc>
        <w:tc>
          <w:tcPr>
            <w:tcW w:w="3260" w:type="dxa"/>
          </w:tcPr>
          <w:p w:rsidR="00E4603D" w:rsidRDefault="00E4603D" w:rsidP="00E4603D">
            <w:r>
              <w:t>Käyttäjätunnus, jolla käyttäjä kirjautuu ja joka näkyy järjestelmää käyttäess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email</w:t>
            </w:r>
          </w:p>
        </w:tc>
        <w:tc>
          <w:tcPr>
            <w:tcW w:w="3259" w:type="dxa"/>
          </w:tcPr>
          <w:p w:rsidR="00E4603D" w:rsidRDefault="00E4603D" w:rsidP="0020508A">
            <w:r>
              <w:t>Merkkijono (max 256 merkkiä)</w:t>
            </w:r>
          </w:p>
        </w:tc>
        <w:tc>
          <w:tcPr>
            <w:tcW w:w="3260" w:type="dxa"/>
          </w:tcPr>
          <w:p w:rsidR="00E4603D" w:rsidRDefault="00E4603D" w:rsidP="0020508A">
            <w:r>
              <w:t>Käyttäjän sähköpostiosoite</w:t>
            </w:r>
          </w:p>
        </w:tc>
      </w:tr>
      <w:tr w:rsidR="00E4603D" w:rsidTr="00E4603D">
        <w:tc>
          <w:tcPr>
            <w:tcW w:w="3259" w:type="dxa"/>
          </w:tcPr>
          <w:p w:rsidR="00E4603D" w:rsidRDefault="00E4603D" w:rsidP="0020508A">
            <w:r>
              <w:t>password</w:t>
            </w:r>
          </w:p>
        </w:tc>
        <w:tc>
          <w:tcPr>
            <w:tcW w:w="3259" w:type="dxa"/>
          </w:tcPr>
          <w:p w:rsidR="00E4603D" w:rsidRDefault="00E4603D" w:rsidP="0020508A">
            <w:r>
              <w:t>Merkkijono (32 merkkiä)</w:t>
            </w:r>
          </w:p>
        </w:tc>
        <w:tc>
          <w:tcPr>
            <w:tcW w:w="3260" w:type="dxa"/>
          </w:tcPr>
          <w:p w:rsidR="00E4603D" w:rsidRDefault="00E4603D" w:rsidP="0020508A">
            <w:r>
              <w:t>Käyttäjän salasana hash:ttynä</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assword_salt</w:t>
            </w:r>
          </w:p>
        </w:tc>
        <w:tc>
          <w:tcPr>
            <w:tcW w:w="3259" w:type="dxa"/>
          </w:tcPr>
          <w:p w:rsidR="00E4603D" w:rsidRDefault="00E4603D" w:rsidP="0020508A">
            <w:r>
              <w:t>Merkkijono (16 merkkiä)</w:t>
            </w:r>
          </w:p>
        </w:tc>
        <w:tc>
          <w:tcPr>
            <w:tcW w:w="3260" w:type="dxa"/>
          </w:tcPr>
          <w:p w:rsidR="00E4603D" w:rsidRDefault="00E4603D" w:rsidP="0020508A">
            <w:r>
              <w:t>Käyttäjän henkilökohtainen ”suola” salasanan suojausta varten</w:t>
            </w:r>
          </w:p>
        </w:tc>
      </w:tr>
      <w:tr w:rsidR="00E4603D" w:rsidTr="00E4603D">
        <w:tc>
          <w:tcPr>
            <w:tcW w:w="3259" w:type="dxa"/>
          </w:tcPr>
          <w:p w:rsidR="00E4603D" w:rsidRDefault="00E4603D" w:rsidP="0020508A">
            <w:r>
              <w:t>last_login</w:t>
            </w:r>
          </w:p>
        </w:tc>
        <w:tc>
          <w:tcPr>
            <w:tcW w:w="3259" w:type="dxa"/>
          </w:tcPr>
          <w:p w:rsidR="00E4603D" w:rsidRDefault="00E4603D" w:rsidP="0020508A">
            <w:r>
              <w:t>Aikaleima</w:t>
            </w:r>
          </w:p>
        </w:tc>
        <w:tc>
          <w:tcPr>
            <w:tcW w:w="3260" w:type="dxa"/>
          </w:tcPr>
          <w:p w:rsidR="00E4603D" w:rsidRDefault="00E4603D" w:rsidP="0020508A">
            <w:r>
              <w:t>Aikaleima hetkestä, jolloin käyttäjä on viimeksi kirjautunut järjestelmään</w:t>
            </w:r>
          </w:p>
        </w:tc>
      </w:tr>
    </w:tbl>
    <w:p w:rsidR="00E4603D" w:rsidRDefault="006D63C0" w:rsidP="0020508A">
      <w:r>
        <w:t>Käyttäjä järjestelmässä, johon kuuluu tunnistautumiseen tarvittavat merkinnät.</w:t>
      </w:r>
    </w:p>
    <w:p w:rsidR="00E4603D" w:rsidRPr="006D63C0" w:rsidRDefault="00E4603D" w:rsidP="0020508A">
      <w:pPr>
        <w:rPr>
          <w:b/>
        </w:rPr>
      </w:pPr>
      <w:r w:rsidRPr="006D63C0">
        <w:rPr>
          <w:b/>
        </w:rPr>
        <w:t>Tietokohde: comment</w:t>
      </w:r>
    </w:p>
    <w:tbl>
      <w:tblPr>
        <w:tblStyle w:val="LightShading-Accent1"/>
        <w:tblW w:w="0" w:type="auto"/>
        <w:tblLook w:val="0420" w:firstRow="1" w:lastRow="0" w:firstColumn="0" w:lastColumn="0" w:noHBand="0" w:noVBand="1"/>
      </w:tblPr>
      <w:tblGrid>
        <w:gridCol w:w="3259"/>
        <w:gridCol w:w="3259"/>
        <w:gridCol w:w="3260"/>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259" w:type="dxa"/>
          </w:tcPr>
          <w:p w:rsidR="00E4603D" w:rsidRDefault="00E4603D" w:rsidP="0020508A">
            <w:r>
              <w:t>Attribuutti</w:t>
            </w:r>
          </w:p>
        </w:tc>
        <w:tc>
          <w:tcPr>
            <w:tcW w:w="3259" w:type="dxa"/>
          </w:tcPr>
          <w:p w:rsidR="00E4603D" w:rsidRDefault="00E4603D" w:rsidP="0020508A">
            <w:r>
              <w:t>Arvojoukko</w:t>
            </w:r>
          </w:p>
        </w:tc>
        <w:tc>
          <w:tcPr>
            <w:tcW w:w="3260"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photo_id</w:t>
            </w:r>
          </w:p>
        </w:tc>
        <w:tc>
          <w:tcPr>
            <w:tcW w:w="3259" w:type="dxa"/>
          </w:tcPr>
          <w:p w:rsidR="00E4603D" w:rsidRDefault="00E4603D" w:rsidP="0020508A">
            <w:r>
              <w:t>Kokonaisluku</w:t>
            </w:r>
          </w:p>
        </w:tc>
        <w:tc>
          <w:tcPr>
            <w:tcW w:w="3260" w:type="dxa"/>
          </w:tcPr>
          <w:p w:rsidR="00E4603D" w:rsidRDefault="00E4603D" w:rsidP="0020508A">
            <w:r>
              <w:t>Kuvan numero mihin kommentti on liitetty</w:t>
            </w:r>
          </w:p>
        </w:tc>
      </w:tr>
      <w:tr w:rsidR="00E4603D" w:rsidTr="00E4603D">
        <w:tc>
          <w:tcPr>
            <w:tcW w:w="3259" w:type="dxa"/>
          </w:tcPr>
          <w:p w:rsidR="00E4603D" w:rsidRDefault="00E4603D" w:rsidP="0020508A">
            <w:r>
              <w:t>comment</w:t>
            </w:r>
          </w:p>
        </w:tc>
        <w:tc>
          <w:tcPr>
            <w:tcW w:w="3259" w:type="dxa"/>
          </w:tcPr>
          <w:p w:rsidR="00E4603D" w:rsidRDefault="00E4603D" w:rsidP="0020508A">
            <w:r>
              <w:t>Teksti</w:t>
            </w:r>
          </w:p>
        </w:tc>
        <w:tc>
          <w:tcPr>
            <w:tcW w:w="3260" w:type="dxa"/>
          </w:tcPr>
          <w:p w:rsidR="00E4603D" w:rsidRDefault="00E4603D" w:rsidP="0020508A">
            <w:r>
              <w:t>Kommentin sisältö (vapaamuotoinen teksti)</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259" w:type="dxa"/>
          </w:tcPr>
          <w:p w:rsidR="00E4603D" w:rsidRDefault="00E4603D" w:rsidP="0020508A">
            <w:r>
              <w:t>comment_added</w:t>
            </w:r>
          </w:p>
        </w:tc>
        <w:tc>
          <w:tcPr>
            <w:tcW w:w="3259" w:type="dxa"/>
          </w:tcPr>
          <w:p w:rsidR="00E4603D" w:rsidRDefault="00E4603D" w:rsidP="0020508A">
            <w:r>
              <w:t>Aikaleima</w:t>
            </w:r>
          </w:p>
        </w:tc>
        <w:tc>
          <w:tcPr>
            <w:tcW w:w="3260" w:type="dxa"/>
          </w:tcPr>
          <w:p w:rsidR="00E4603D" w:rsidRDefault="00E4603D" w:rsidP="0020508A">
            <w:r>
              <w:t>Aikaleima hetkestä, jolloin kommentti on lisätty</w:t>
            </w:r>
          </w:p>
        </w:tc>
      </w:tr>
      <w:tr w:rsidR="00E4603D" w:rsidTr="00E4603D">
        <w:tc>
          <w:tcPr>
            <w:tcW w:w="3259" w:type="dxa"/>
          </w:tcPr>
          <w:p w:rsidR="00E4603D" w:rsidRDefault="00E4603D" w:rsidP="0020508A">
            <w:r>
              <w:t>user_id</w:t>
            </w:r>
          </w:p>
        </w:tc>
        <w:tc>
          <w:tcPr>
            <w:tcW w:w="3259" w:type="dxa"/>
          </w:tcPr>
          <w:p w:rsidR="00E4603D" w:rsidRDefault="00E4603D" w:rsidP="0020508A">
            <w:r>
              <w:t>Kokonaisluku</w:t>
            </w:r>
          </w:p>
        </w:tc>
        <w:tc>
          <w:tcPr>
            <w:tcW w:w="3260" w:type="dxa"/>
          </w:tcPr>
          <w:p w:rsidR="00E4603D" w:rsidRDefault="00E4603D" w:rsidP="0020508A">
            <w:r>
              <w:t>Käyttäjän numero, joka kommentin on lisännyt</w:t>
            </w:r>
          </w:p>
        </w:tc>
      </w:tr>
    </w:tbl>
    <w:p w:rsidR="00E4603D" w:rsidRDefault="006D63C0" w:rsidP="0020508A">
      <w:r>
        <w:t>Kuvaan liittyvä kommentti. Kommentti liittyy aina yhteen kuvaan ja yhteen käyttäjään. Lisäksi se sisältää itse kommentin tekstisisällön ja aikaleiman siitä milloin kommentti on lisätty järjestelmään.</w:t>
      </w:r>
    </w:p>
    <w:p w:rsidR="00E4603D" w:rsidRPr="006D63C0" w:rsidRDefault="00E4603D" w:rsidP="0020508A">
      <w:pPr>
        <w:rPr>
          <w:b/>
        </w:rPr>
      </w:pPr>
      <w:r w:rsidRPr="006D63C0">
        <w:rPr>
          <w:b/>
        </w:rPr>
        <w:t>Tietokohde: photo_tag</w:t>
      </w:r>
    </w:p>
    <w:tbl>
      <w:tblPr>
        <w:tblStyle w:val="LightShading-Accent1"/>
        <w:tblW w:w="0" w:type="auto"/>
        <w:tblLook w:val="0420" w:firstRow="1" w:lastRow="0" w:firstColumn="0" w:lastColumn="0" w:noHBand="0" w:noVBand="1"/>
      </w:tblPr>
      <w:tblGrid>
        <w:gridCol w:w="3404"/>
        <w:gridCol w:w="3014"/>
        <w:gridCol w:w="3436"/>
      </w:tblGrid>
      <w:tr w:rsidR="00E4603D" w:rsidTr="00E4603D">
        <w:trPr>
          <w:cnfStyle w:val="100000000000" w:firstRow="1" w:lastRow="0" w:firstColumn="0" w:lastColumn="0" w:oddVBand="0" w:evenVBand="0" w:oddHBand="0" w:evenHBand="0" w:firstRowFirstColumn="0" w:firstRowLastColumn="0" w:lastRowFirstColumn="0" w:lastRowLastColumn="0"/>
        </w:trPr>
        <w:tc>
          <w:tcPr>
            <w:tcW w:w="3404" w:type="dxa"/>
          </w:tcPr>
          <w:p w:rsidR="00E4603D" w:rsidRDefault="00E4603D" w:rsidP="0020508A">
            <w:r>
              <w:t>Attribuutti</w:t>
            </w:r>
          </w:p>
        </w:tc>
        <w:tc>
          <w:tcPr>
            <w:tcW w:w="3014" w:type="dxa"/>
          </w:tcPr>
          <w:p w:rsidR="00E4603D" w:rsidRDefault="00E4603D" w:rsidP="0020508A">
            <w:r>
              <w:t>Arvojoukko</w:t>
            </w:r>
          </w:p>
        </w:tc>
        <w:tc>
          <w:tcPr>
            <w:tcW w:w="3436" w:type="dxa"/>
          </w:tcPr>
          <w:p w:rsidR="00E4603D" w:rsidRDefault="00E4603D" w:rsidP="0020508A">
            <w:r>
              <w:t>Kuvailu</w:t>
            </w:r>
          </w:p>
        </w:tc>
      </w:tr>
      <w:tr w:rsidR="00E4603D" w:rsidTr="00E4603D">
        <w:trPr>
          <w:cnfStyle w:val="000000100000" w:firstRow="0" w:lastRow="0" w:firstColumn="0" w:lastColumn="0" w:oddVBand="0" w:evenVBand="0" w:oddHBand="1" w:evenHBand="0" w:firstRowFirstColumn="0" w:firstRowLastColumn="0" w:lastRowFirstColumn="0" w:lastRowLastColumn="0"/>
        </w:trPr>
        <w:tc>
          <w:tcPr>
            <w:tcW w:w="3404" w:type="dxa"/>
          </w:tcPr>
          <w:p w:rsidR="00E4603D" w:rsidRDefault="006D63C0" w:rsidP="0020508A">
            <w:r>
              <w:t>photo_id</w:t>
            </w:r>
          </w:p>
        </w:tc>
        <w:tc>
          <w:tcPr>
            <w:tcW w:w="3014" w:type="dxa"/>
          </w:tcPr>
          <w:p w:rsidR="00E4603D" w:rsidRDefault="006D63C0" w:rsidP="0020508A">
            <w:r>
              <w:t>kokonaisluku</w:t>
            </w:r>
          </w:p>
        </w:tc>
        <w:tc>
          <w:tcPr>
            <w:tcW w:w="3436" w:type="dxa"/>
          </w:tcPr>
          <w:p w:rsidR="00E4603D" w:rsidRDefault="006D63C0" w:rsidP="0020508A">
            <w:r>
              <w:t>Kuvan numero mihin tagi liitetään</w:t>
            </w:r>
          </w:p>
        </w:tc>
      </w:tr>
      <w:tr w:rsidR="00E4603D" w:rsidTr="00E4603D">
        <w:tc>
          <w:tcPr>
            <w:tcW w:w="3404" w:type="dxa"/>
          </w:tcPr>
          <w:p w:rsidR="00E4603D" w:rsidRDefault="006D63C0" w:rsidP="0020508A">
            <w:r>
              <w:t>tag_id</w:t>
            </w:r>
          </w:p>
        </w:tc>
        <w:tc>
          <w:tcPr>
            <w:tcW w:w="3014" w:type="dxa"/>
          </w:tcPr>
          <w:p w:rsidR="00E4603D" w:rsidRDefault="006D63C0" w:rsidP="0020508A">
            <w:r>
              <w:t>kokonaisluku</w:t>
            </w:r>
          </w:p>
        </w:tc>
        <w:tc>
          <w:tcPr>
            <w:tcW w:w="3436" w:type="dxa"/>
          </w:tcPr>
          <w:p w:rsidR="00E4603D" w:rsidRDefault="006D63C0" w:rsidP="0020508A">
            <w:r>
              <w:t>Tagin tunniste</w:t>
            </w:r>
          </w:p>
        </w:tc>
      </w:tr>
    </w:tbl>
    <w:p w:rsidR="00E4603D" w:rsidRDefault="006D63C0" w:rsidP="0020508A">
      <w:r>
        <w:t>”Cross-reference table” kuvan ja tagien välillä. Liittään yhden tagin yhteen kuvaan.</w:t>
      </w:r>
    </w:p>
    <w:p w:rsidR="006D63C0" w:rsidRPr="006D63C0" w:rsidRDefault="006D63C0" w:rsidP="0020508A">
      <w:pPr>
        <w:rPr>
          <w:b/>
        </w:rPr>
      </w:pPr>
      <w:r w:rsidRPr="006D63C0">
        <w:rPr>
          <w:b/>
        </w:rPr>
        <w:t>Tietokohde: tag</w:t>
      </w:r>
    </w:p>
    <w:tbl>
      <w:tblPr>
        <w:tblStyle w:val="LightShading-Accent1"/>
        <w:tblW w:w="0" w:type="auto"/>
        <w:tblLook w:val="0420" w:firstRow="1" w:lastRow="0" w:firstColumn="0" w:lastColumn="0" w:noHBand="0" w:noVBand="1"/>
      </w:tblPr>
      <w:tblGrid>
        <w:gridCol w:w="3259"/>
        <w:gridCol w:w="3259"/>
        <w:gridCol w:w="3260"/>
      </w:tblGrid>
      <w:tr w:rsidR="006D63C0" w:rsidTr="006D63C0">
        <w:trPr>
          <w:cnfStyle w:val="100000000000" w:firstRow="1" w:lastRow="0" w:firstColumn="0" w:lastColumn="0" w:oddVBand="0" w:evenVBand="0" w:oddHBand="0" w:evenHBand="0" w:firstRowFirstColumn="0" w:firstRowLastColumn="0" w:lastRowFirstColumn="0" w:lastRowLastColumn="0"/>
        </w:trPr>
        <w:tc>
          <w:tcPr>
            <w:tcW w:w="3259" w:type="dxa"/>
          </w:tcPr>
          <w:p w:rsidR="006D63C0" w:rsidRDefault="006D63C0" w:rsidP="0020508A">
            <w:r>
              <w:t>Attribuutti</w:t>
            </w:r>
          </w:p>
        </w:tc>
        <w:tc>
          <w:tcPr>
            <w:tcW w:w="3259" w:type="dxa"/>
          </w:tcPr>
          <w:p w:rsidR="006D63C0" w:rsidRDefault="006D63C0" w:rsidP="0020508A">
            <w:r>
              <w:t>Arvojoukko</w:t>
            </w:r>
          </w:p>
        </w:tc>
        <w:tc>
          <w:tcPr>
            <w:tcW w:w="3260" w:type="dxa"/>
          </w:tcPr>
          <w:p w:rsidR="006D63C0" w:rsidRDefault="006D63C0" w:rsidP="0020508A">
            <w:r>
              <w:t>Kuvailu</w:t>
            </w:r>
          </w:p>
        </w:tc>
      </w:tr>
      <w:tr w:rsidR="006D63C0" w:rsidTr="006D63C0">
        <w:trPr>
          <w:cnfStyle w:val="000000100000" w:firstRow="0" w:lastRow="0" w:firstColumn="0" w:lastColumn="0" w:oddVBand="0" w:evenVBand="0" w:oddHBand="1" w:evenHBand="0" w:firstRowFirstColumn="0" w:firstRowLastColumn="0" w:lastRowFirstColumn="0" w:lastRowLastColumn="0"/>
        </w:trPr>
        <w:tc>
          <w:tcPr>
            <w:tcW w:w="3259" w:type="dxa"/>
          </w:tcPr>
          <w:p w:rsidR="006D63C0" w:rsidRDefault="006D63C0" w:rsidP="0020508A">
            <w:r>
              <w:t>id</w:t>
            </w:r>
          </w:p>
        </w:tc>
        <w:tc>
          <w:tcPr>
            <w:tcW w:w="3259" w:type="dxa"/>
          </w:tcPr>
          <w:p w:rsidR="006D63C0" w:rsidRDefault="006D63C0" w:rsidP="0020508A">
            <w:r>
              <w:t>kokonaisluku</w:t>
            </w:r>
          </w:p>
        </w:tc>
        <w:tc>
          <w:tcPr>
            <w:tcW w:w="3260" w:type="dxa"/>
          </w:tcPr>
          <w:p w:rsidR="006D63C0" w:rsidRDefault="006D63C0" w:rsidP="0020508A">
            <w:r>
              <w:t>Tagin tunniste</w:t>
            </w:r>
          </w:p>
        </w:tc>
      </w:tr>
      <w:tr w:rsidR="006D63C0" w:rsidTr="006D63C0">
        <w:tc>
          <w:tcPr>
            <w:tcW w:w="3259" w:type="dxa"/>
          </w:tcPr>
          <w:p w:rsidR="006D63C0" w:rsidRDefault="006D63C0" w:rsidP="0020508A">
            <w:r>
              <w:lastRenderedPageBreak/>
              <w:t>tag_name</w:t>
            </w:r>
          </w:p>
        </w:tc>
        <w:tc>
          <w:tcPr>
            <w:tcW w:w="3259" w:type="dxa"/>
            <w:shd w:val="clear" w:color="auto" w:fill="auto"/>
          </w:tcPr>
          <w:p w:rsidR="006D63C0" w:rsidRDefault="006D63C0" w:rsidP="0020508A">
            <w:r>
              <w:t>Merkkijono (max 64 merkkiä)</w:t>
            </w:r>
          </w:p>
        </w:tc>
        <w:tc>
          <w:tcPr>
            <w:tcW w:w="3260" w:type="dxa"/>
          </w:tcPr>
          <w:p w:rsidR="006D63C0" w:rsidRDefault="006D63C0" w:rsidP="0020508A">
            <w:r>
              <w:t>Tagin nimi mikä näytetään järjestelmässä</w:t>
            </w:r>
          </w:p>
        </w:tc>
      </w:tr>
    </w:tbl>
    <w:p w:rsidR="006D63C0" w:rsidRPr="0020508A" w:rsidRDefault="006D63C0" w:rsidP="0020508A">
      <w:r>
        <w:t>Järjestelmään tallennettava tagi, jonka perusteella voidaan listata kuvia eri tapauksissa.</w:t>
      </w:r>
    </w:p>
    <w:sectPr w:rsidR="006D63C0" w:rsidRPr="0020508A">
      <w:headerReference w:type="default" r:id="rId12"/>
      <w:pgSz w:w="11906" w:h="16838"/>
      <w:pgMar w:top="1417" w:right="1134" w:bottom="1417"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57E3E" w:rsidRDefault="00A57E3E" w:rsidP="002560DC">
      <w:pPr>
        <w:spacing w:after="0" w:line="240" w:lineRule="auto"/>
      </w:pPr>
      <w:r>
        <w:separator/>
      </w:r>
    </w:p>
  </w:endnote>
  <w:endnote w:type="continuationSeparator" w:id="0">
    <w:p w:rsidR="00A57E3E" w:rsidRDefault="00A57E3E" w:rsidP="002560D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57E3E" w:rsidRDefault="00A57E3E" w:rsidP="002560DC">
      <w:pPr>
        <w:spacing w:after="0" w:line="240" w:lineRule="auto"/>
      </w:pPr>
      <w:r>
        <w:separator/>
      </w:r>
    </w:p>
  </w:footnote>
  <w:footnote w:type="continuationSeparator" w:id="0">
    <w:p w:rsidR="00A57E3E" w:rsidRDefault="00A57E3E" w:rsidP="002560DC">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60DC" w:rsidRDefault="002560DC">
    <w:pPr>
      <w:pStyle w:val="Header"/>
    </w:pPr>
    <w:r>
      <w:t>Tietokantasovellus harjoitustyö</w:t>
    </w:r>
    <w:r>
      <w:tab/>
      <w:t>kevät 2014</w:t>
    </w:r>
    <w:r>
      <w:tab/>
      <w:t>Ilari Richard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14A757D"/>
    <w:multiLevelType w:val="hybridMultilevel"/>
    <w:tmpl w:val="2B7EE030"/>
    <w:lvl w:ilvl="0" w:tplc="040B000F">
      <w:start w:val="1"/>
      <w:numFmt w:val="decimal"/>
      <w:lvlText w:val="%1."/>
      <w:lvlJc w:val="left"/>
      <w:pPr>
        <w:ind w:left="720" w:hanging="360"/>
      </w:pPr>
    </w:lvl>
    <w:lvl w:ilvl="1" w:tplc="040B0019">
      <w:start w:val="1"/>
      <w:numFmt w:val="lowerLetter"/>
      <w:lvlText w:val="%2."/>
      <w:lvlJc w:val="left"/>
      <w:pPr>
        <w:ind w:left="1440" w:hanging="360"/>
      </w:pPr>
    </w:lvl>
    <w:lvl w:ilvl="2" w:tplc="040B001B" w:tentative="1">
      <w:start w:val="1"/>
      <w:numFmt w:val="lowerRoman"/>
      <w:lvlText w:val="%3."/>
      <w:lvlJc w:val="right"/>
      <w:pPr>
        <w:ind w:left="2160" w:hanging="180"/>
      </w:pPr>
    </w:lvl>
    <w:lvl w:ilvl="3" w:tplc="040B000F" w:tentative="1">
      <w:start w:val="1"/>
      <w:numFmt w:val="decimal"/>
      <w:lvlText w:val="%4."/>
      <w:lvlJc w:val="left"/>
      <w:pPr>
        <w:ind w:left="2880" w:hanging="360"/>
      </w:pPr>
    </w:lvl>
    <w:lvl w:ilvl="4" w:tplc="040B0019" w:tentative="1">
      <w:start w:val="1"/>
      <w:numFmt w:val="lowerLetter"/>
      <w:lvlText w:val="%5."/>
      <w:lvlJc w:val="left"/>
      <w:pPr>
        <w:ind w:left="3600" w:hanging="360"/>
      </w:pPr>
    </w:lvl>
    <w:lvl w:ilvl="5" w:tplc="040B001B" w:tentative="1">
      <w:start w:val="1"/>
      <w:numFmt w:val="lowerRoman"/>
      <w:lvlText w:val="%6."/>
      <w:lvlJc w:val="right"/>
      <w:pPr>
        <w:ind w:left="4320" w:hanging="180"/>
      </w:pPr>
    </w:lvl>
    <w:lvl w:ilvl="6" w:tplc="040B000F" w:tentative="1">
      <w:start w:val="1"/>
      <w:numFmt w:val="decimal"/>
      <w:lvlText w:val="%7."/>
      <w:lvlJc w:val="left"/>
      <w:pPr>
        <w:ind w:left="5040" w:hanging="360"/>
      </w:pPr>
    </w:lvl>
    <w:lvl w:ilvl="7" w:tplc="040B0019" w:tentative="1">
      <w:start w:val="1"/>
      <w:numFmt w:val="lowerLetter"/>
      <w:lvlText w:val="%8."/>
      <w:lvlJc w:val="left"/>
      <w:pPr>
        <w:ind w:left="5760" w:hanging="360"/>
      </w:pPr>
    </w:lvl>
    <w:lvl w:ilvl="8" w:tplc="040B001B" w:tentative="1">
      <w:start w:val="1"/>
      <w:numFmt w:val="lowerRoman"/>
      <w:lvlText w:val="%9."/>
      <w:lvlJc w:val="right"/>
      <w:pPr>
        <w:ind w:left="6480" w:hanging="180"/>
      </w:pPr>
    </w:lvl>
  </w:abstractNum>
  <w:abstractNum w:abstractNumId="1">
    <w:nsid w:val="7C7433BB"/>
    <w:multiLevelType w:val="hybridMultilevel"/>
    <w:tmpl w:val="8DC8BEB8"/>
    <w:lvl w:ilvl="0" w:tplc="040B0001">
      <w:start w:val="1"/>
      <w:numFmt w:val="bullet"/>
      <w:lvlText w:val=""/>
      <w:lvlJc w:val="left"/>
      <w:pPr>
        <w:ind w:left="720" w:hanging="360"/>
      </w:pPr>
      <w:rPr>
        <w:rFonts w:ascii="Symbol" w:hAnsi="Symbol" w:hint="default"/>
      </w:rPr>
    </w:lvl>
    <w:lvl w:ilvl="1" w:tplc="040B0003">
      <w:start w:val="1"/>
      <w:numFmt w:val="bullet"/>
      <w:lvlText w:val="o"/>
      <w:lvlJc w:val="left"/>
      <w:pPr>
        <w:ind w:left="1440" w:hanging="360"/>
      </w:pPr>
      <w:rPr>
        <w:rFonts w:ascii="Courier New" w:hAnsi="Courier New" w:cs="Courier New" w:hint="default"/>
      </w:rPr>
    </w:lvl>
    <w:lvl w:ilvl="2" w:tplc="040B0005" w:tentative="1">
      <w:start w:val="1"/>
      <w:numFmt w:val="bullet"/>
      <w:lvlText w:val=""/>
      <w:lvlJc w:val="left"/>
      <w:pPr>
        <w:ind w:left="2160" w:hanging="360"/>
      </w:pPr>
      <w:rPr>
        <w:rFonts w:ascii="Wingdings" w:hAnsi="Wingdings" w:hint="default"/>
      </w:rPr>
    </w:lvl>
    <w:lvl w:ilvl="3" w:tplc="040B0001" w:tentative="1">
      <w:start w:val="1"/>
      <w:numFmt w:val="bullet"/>
      <w:lvlText w:val=""/>
      <w:lvlJc w:val="left"/>
      <w:pPr>
        <w:ind w:left="2880" w:hanging="360"/>
      </w:pPr>
      <w:rPr>
        <w:rFonts w:ascii="Symbol" w:hAnsi="Symbol" w:hint="default"/>
      </w:rPr>
    </w:lvl>
    <w:lvl w:ilvl="4" w:tplc="040B0003" w:tentative="1">
      <w:start w:val="1"/>
      <w:numFmt w:val="bullet"/>
      <w:lvlText w:val="o"/>
      <w:lvlJc w:val="left"/>
      <w:pPr>
        <w:ind w:left="3600" w:hanging="360"/>
      </w:pPr>
      <w:rPr>
        <w:rFonts w:ascii="Courier New" w:hAnsi="Courier New" w:cs="Courier New" w:hint="default"/>
      </w:rPr>
    </w:lvl>
    <w:lvl w:ilvl="5" w:tplc="040B0005" w:tentative="1">
      <w:start w:val="1"/>
      <w:numFmt w:val="bullet"/>
      <w:lvlText w:val=""/>
      <w:lvlJc w:val="left"/>
      <w:pPr>
        <w:ind w:left="4320" w:hanging="360"/>
      </w:pPr>
      <w:rPr>
        <w:rFonts w:ascii="Wingdings" w:hAnsi="Wingdings" w:hint="default"/>
      </w:rPr>
    </w:lvl>
    <w:lvl w:ilvl="6" w:tplc="040B0001" w:tentative="1">
      <w:start w:val="1"/>
      <w:numFmt w:val="bullet"/>
      <w:lvlText w:val=""/>
      <w:lvlJc w:val="left"/>
      <w:pPr>
        <w:ind w:left="5040" w:hanging="360"/>
      </w:pPr>
      <w:rPr>
        <w:rFonts w:ascii="Symbol" w:hAnsi="Symbol" w:hint="default"/>
      </w:rPr>
    </w:lvl>
    <w:lvl w:ilvl="7" w:tplc="040B0003" w:tentative="1">
      <w:start w:val="1"/>
      <w:numFmt w:val="bullet"/>
      <w:lvlText w:val="o"/>
      <w:lvlJc w:val="left"/>
      <w:pPr>
        <w:ind w:left="5760" w:hanging="360"/>
      </w:pPr>
      <w:rPr>
        <w:rFonts w:ascii="Courier New" w:hAnsi="Courier New" w:cs="Courier New" w:hint="default"/>
      </w:rPr>
    </w:lvl>
    <w:lvl w:ilvl="8" w:tplc="040B0005" w:tentative="1">
      <w:start w:val="1"/>
      <w:numFmt w:val="bullet"/>
      <w:lvlText w:val=""/>
      <w:lvlJc w:val="left"/>
      <w:pPr>
        <w:ind w:left="6480" w:hanging="360"/>
      </w:pPr>
      <w:rPr>
        <w:rFonts w:ascii="Wingdings" w:hAnsi="Wingdings" w:hint="default"/>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663A0"/>
    <w:rsid w:val="00057674"/>
    <w:rsid w:val="000845FB"/>
    <w:rsid w:val="00100037"/>
    <w:rsid w:val="001F0C49"/>
    <w:rsid w:val="0020508A"/>
    <w:rsid w:val="002560DC"/>
    <w:rsid w:val="003B7879"/>
    <w:rsid w:val="00520ABE"/>
    <w:rsid w:val="006D63C0"/>
    <w:rsid w:val="00934F4C"/>
    <w:rsid w:val="00A57E3E"/>
    <w:rsid w:val="00B663A0"/>
    <w:rsid w:val="00B846D0"/>
    <w:rsid w:val="00D9465C"/>
    <w:rsid w:val="00E4603D"/>
    <w:rsid w:val="00EA45C3"/>
  </w:rsids>
  <m:mathPr>
    <m:mathFont m:val="Cambria Math"/>
    <m:brkBin m:val="before"/>
    <m:brkBinSub m:val="--"/>
    <m:smallFrac m:val="0"/>
    <m:dispDef/>
    <m:lMargin m:val="0"/>
    <m:rMargin m:val="0"/>
    <m:defJc m:val="centerGroup"/>
    <m:wrapIndent m:val="1440"/>
    <m:intLim m:val="subSup"/>
    <m:naryLim m:val="undOvr"/>
  </m:mathPr>
  <w:themeFontLang w:val="fi-FI"/>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fi-FI"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560D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0508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34F4C"/>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560DC"/>
    <w:pPr>
      <w:tabs>
        <w:tab w:val="center" w:pos="4819"/>
        <w:tab w:val="right" w:pos="9638"/>
      </w:tabs>
      <w:spacing w:after="0" w:line="240" w:lineRule="auto"/>
    </w:pPr>
  </w:style>
  <w:style w:type="character" w:customStyle="1" w:styleId="HeaderChar">
    <w:name w:val="Header Char"/>
    <w:basedOn w:val="DefaultParagraphFont"/>
    <w:link w:val="Header"/>
    <w:uiPriority w:val="99"/>
    <w:rsid w:val="002560DC"/>
  </w:style>
  <w:style w:type="paragraph" w:styleId="Footer">
    <w:name w:val="footer"/>
    <w:basedOn w:val="Normal"/>
    <w:link w:val="FooterChar"/>
    <w:uiPriority w:val="99"/>
    <w:unhideWhenUsed/>
    <w:rsid w:val="002560DC"/>
    <w:pPr>
      <w:tabs>
        <w:tab w:val="center" w:pos="4819"/>
        <w:tab w:val="right" w:pos="9638"/>
      </w:tabs>
      <w:spacing w:after="0" w:line="240" w:lineRule="auto"/>
    </w:pPr>
  </w:style>
  <w:style w:type="character" w:customStyle="1" w:styleId="FooterChar">
    <w:name w:val="Footer Char"/>
    <w:basedOn w:val="DefaultParagraphFont"/>
    <w:link w:val="Footer"/>
    <w:uiPriority w:val="99"/>
    <w:rsid w:val="002560DC"/>
  </w:style>
  <w:style w:type="paragraph" w:styleId="ListParagraph">
    <w:name w:val="List Paragraph"/>
    <w:basedOn w:val="Normal"/>
    <w:uiPriority w:val="34"/>
    <w:qFormat/>
    <w:rsid w:val="002560DC"/>
    <w:pPr>
      <w:ind w:left="720"/>
      <w:contextualSpacing/>
    </w:pPr>
  </w:style>
  <w:style w:type="character" w:customStyle="1" w:styleId="Heading1Char">
    <w:name w:val="Heading 1 Char"/>
    <w:basedOn w:val="DefaultParagraphFont"/>
    <w:link w:val="Heading1"/>
    <w:uiPriority w:val="9"/>
    <w:rsid w:val="002560DC"/>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2560DC"/>
    <w:rPr>
      <w:color w:val="0000FF" w:themeColor="hyperlink"/>
      <w:u w:val="single"/>
    </w:rPr>
  </w:style>
  <w:style w:type="paragraph" w:styleId="TOCHeading">
    <w:name w:val="TOC Heading"/>
    <w:basedOn w:val="Heading1"/>
    <w:next w:val="Normal"/>
    <w:uiPriority w:val="39"/>
    <w:semiHidden/>
    <w:unhideWhenUsed/>
    <w:qFormat/>
    <w:rsid w:val="0020508A"/>
    <w:pPr>
      <w:outlineLvl w:val="9"/>
    </w:pPr>
    <w:rPr>
      <w:lang w:val="en-US" w:eastAsia="ja-JP"/>
    </w:rPr>
  </w:style>
  <w:style w:type="paragraph" w:styleId="TOC1">
    <w:name w:val="toc 1"/>
    <w:basedOn w:val="Normal"/>
    <w:next w:val="Normal"/>
    <w:autoRedefine/>
    <w:uiPriority w:val="39"/>
    <w:unhideWhenUsed/>
    <w:rsid w:val="0020508A"/>
    <w:pPr>
      <w:spacing w:after="100"/>
    </w:pPr>
  </w:style>
  <w:style w:type="paragraph" w:styleId="BalloonText">
    <w:name w:val="Balloon Text"/>
    <w:basedOn w:val="Normal"/>
    <w:link w:val="BalloonTextChar"/>
    <w:uiPriority w:val="99"/>
    <w:semiHidden/>
    <w:unhideWhenUsed/>
    <w:rsid w:val="0020508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0508A"/>
    <w:rPr>
      <w:rFonts w:ascii="Tahoma" w:hAnsi="Tahoma" w:cs="Tahoma"/>
      <w:sz w:val="16"/>
      <w:szCs w:val="16"/>
    </w:rPr>
  </w:style>
  <w:style w:type="character" w:customStyle="1" w:styleId="Heading2Char">
    <w:name w:val="Heading 2 Char"/>
    <w:basedOn w:val="DefaultParagraphFont"/>
    <w:link w:val="Heading2"/>
    <w:uiPriority w:val="9"/>
    <w:rsid w:val="0020508A"/>
    <w:rPr>
      <w:rFonts w:asciiTheme="majorHAnsi" w:eastAsiaTheme="majorEastAsia" w:hAnsiTheme="majorHAnsi" w:cstheme="majorBidi"/>
      <w:b/>
      <w:bCs/>
      <w:color w:val="4F81BD" w:themeColor="accent1"/>
      <w:sz w:val="26"/>
      <w:szCs w:val="26"/>
    </w:rPr>
  </w:style>
  <w:style w:type="paragraph" w:styleId="TOC2">
    <w:name w:val="toc 2"/>
    <w:basedOn w:val="Normal"/>
    <w:next w:val="Normal"/>
    <w:autoRedefine/>
    <w:uiPriority w:val="39"/>
    <w:unhideWhenUsed/>
    <w:rsid w:val="0020508A"/>
    <w:pPr>
      <w:spacing w:after="100"/>
      <w:ind w:left="220"/>
    </w:pPr>
  </w:style>
  <w:style w:type="paragraph" w:styleId="NormalWeb">
    <w:name w:val="Normal (Web)"/>
    <w:basedOn w:val="Normal"/>
    <w:uiPriority w:val="99"/>
    <w:semiHidden/>
    <w:unhideWhenUsed/>
    <w:rsid w:val="001F0C49"/>
    <w:pPr>
      <w:spacing w:before="100" w:beforeAutospacing="1" w:after="100" w:afterAutospacing="1" w:line="240" w:lineRule="auto"/>
    </w:pPr>
    <w:rPr>
      <w:rFonts w:ascii="Times New Roman" w:eastAsiaTheme="minorEastAsia" w:hAnsi="Times New Roman" w:cs="Times New Roman"/>
      <w:sz w:val="24"/>
      <w:szCs w:val="24"/>
      <w:lang w:eastAsia="fi-FI"/>
    </w:rPr>
  </w:style>
  <w:style w:type="character" w:customStyle="1" w:styleId="Heading3Char">
    <w:name w:val="Heading 3 Char"/>
    <w:basedOn w:val="DefaultParagraphFont"/>
    <w:link w:val="Heading3"/>
    <w:uiPriority w:val="9"/>
    <w:rsid w:val="00934F4C"/>
    <w:rPr>
      <w:rFonts w:asciiTheme="majorHAnsi" w:eastAsiaTheme="majorEastAsia" w:hAnsiTheme="majorHAnsi" w:cstheme="majorBidi"/>
      <w:b/>
      <w:bCs/>
      <w:color w:val="4F81BD" w:themeColor="accent1"/>
    </w:rPr>
  </w:style>
  <w:style w:type="table" w:styleId="TableGrid">
    <w:name w:val="Table Grid"/>
    <w:basedOn w:val="TableNormal"/>
    <w:uiPriority w:val="59"/>
    <w:rsid w:val="0005767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LightList-Accent1">
    <w:name w:val="Light List Accent 1"/>
    <w:basedOn w:val="TableNormal"/>
    <w:uiPriority w:val="61"/>
    <w:rsid w:val="00057674"/>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table" w:styleId="LightShading-Accent1">
    <w:name w:val="Light Shading Accent 1"/>
    <w:basedOn w:val="TableNormal"/>
    <w:uiPriority w:val="60"/>
    <w:rsid w:val="00057674"/>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paragraph" w:styleId="TOC3">
    <w:name w:val="toc 3"/>
    <w:basedOn w:val="Normal"/>
    <w:next w:val="Normal"/>
    <w:autoRedefine/>
    <w:uiPriority w:val="39"/>
    <w:unhideWhenUsed/>
    <w:rsid w:val="006D63C0"/>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Visio_Drawing1.vsdx"/><Relationship Id="rId5" Type="http://schemas.openxmlformats.org/officeDocument/2006/relationships/settings" Target="settings.xml"/><Relationship Id="rId10" Type="http://schemas.openxmlformats.org/officeDocument/2006/relationships/image" Target="media/image1.emf"/><Relationship Id="rId4" Type="http://schemas.microsoft.com/office/2007/relationships/stylesWithEffects" Target="stylesWithEffects.xml"/><Relationship Id="rId9" Type="http://schemas.openxmlformats.org/officeDocument/2006/relationships/hyperlink" Target="http://ilari.richardt.fi/projects/tsoha/" TargetMode="External"/><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F515E85-4268-4C65-AD8E-8604BBD5F6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44</TotalTime>
  <Pages>1</Pages>
  <Words>713</Words>
  <Characters>5780</Characters>
  <Application>Microsoft Office Word</Application>
  <DocSecurity>0</DocSecurity>
  <Lines>48</Lines>
  <Paragraphs>1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48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lari</dc:creator>
  <cp:lastModifiedBy>Ilari</cp:lastModifiedBy>
  <cp:revision>5</cp:revision>
  <cp:lastPrinted>2014-03-15T09:25:00Z</cp:lastPrinted>
  <dcterms:created xsi:type="dcterms:W3CDTF">2014-03-12T14:06:00Z</dcterms:created>
  <dcterms:modified xsi:type="dcterms:W3CDTF">2014-03-15T09:26:00Z</dcterms:modified>
</cp:coreProperties>
</file>